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vsd" ContentType="application/vnd.visi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notesSlides/notesSlide3.xml" ContentType="application/vnd.openxmlformats-officedocument.presentationml.notesSlide+xml"/>
  <Override PartName="/ppt/embeddings/oleObject2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4"/>
  </p:notesMasterIdLst>
  <p:sldIdLst>
    <p:sldId id="256" r:id="rId2"/>
    <p:sldId id="257" r:id="rId3"/>
    <p:sldId id="259" r:id="rId4"/>
    <p:sldId id="260" r:id="rId5"/>
    <p:sldId id="262" r:id="rId6"/>
    <p:sldId id="264" r:id="rId7"/>
    <p:sldId id="265" r:id="rId8"/>
    <p:sldId id="266" r:id="rId9"/>
    <p:sldId id="267" r:id="rId10"/>
    <p:sldId id="285" r:id="rId11"/>
    <p:sldId id="268" r:id="rId12"/>
    <p:sldId id="269" r:id="rId13"/>
    <p:sldId id="270" r:id="rId14"/>
    <p:sldId id="271" r:id="rId15"/>
    <p:sldId id="272" r:id="rId16"/>
    <p:sldId id="286" r:id="rId17"/>
    <p:sldId id="273" r:id="rId18"/>
    <p:sldId id="274" r:id="rId19"/>
    <p:sldId id="283" r:id="rId20"/>
    <p:sldId id="275" r:id="rId21"/>
    <p:sldId id="278" r:id="rId22"/>
    <p:sldId id="287" r:id="rId23"/>
    <p:sldId id="280" r:id="rId24"/>
    <p:sldId id="281" r:id="rId25"/>
    <p:sldId id="292" r:id="rId26"/>
    <p:sldId id="290" r:id="rId27"/>
    <p:sldId id="291" r:id="rId28"/>
    <p:sldId id="277" r:id="rId29"/>
    <p:sldId id="297" r:id="rId30"/>
    <p:sldId id="284" r:id="rId31"/>
    <p:sldId id="298" r:id="rId32"/>
    <p:sldId id="296" r:id="rId3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58" d="100"/>
          <a:sy n="58" d="100"/>
        </p:scale>
        <p:origin x="-912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notesMaster" Target="notesMasters/notesMaster1.xml"/><Relationship Id="rId35" Type="http://schemas.openxmlformats.org/officeDocument/2006/relationships/printerSettings" Target="printerSettings/printerSettings1.bin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viewProps" Target="viewProps.xml"/><Relationship Id="rId38" Type="http://schemas.openxmlformats.org/officeDocument/2006/relationships/theme" Target="theme/theme1.xml"/><Relationship Id="rId3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FA033C9-8D3A-1F47-A4E9-A0B7D29B653B}" type="datetimeFigureOut">
              <a:rPr lang="en-US" smtClean="0"/>
              <a:t>9/26/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E54BC9-597C-724A-BB99-42BD2E0BDA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9207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ngage audiences. Benchmarks</a:t>
            </a:r>
            <a:endParaRPr lang="en-US" baseline="0" dirty="0" smtClean="0"/>
          </a:p>
          <a:p>
            <a:r>
              <a:rPr lang="en-US" baseline="0" dirty="0" smtClean="0"/>
              <a:t>Where we are.</a:t>
            </a:r>
          </a:p>
          <a:p>
            <a:r>
              <a:rPr lang="en-US" dirty="0" smtClean="0"/>
              <a:t>Why do we need CSE? Expedite</a:t>
            </a:r>
            <a:r>
              <a:rPr lang="en-US" baseline="0" dirty="0" smtClean="0"/>
              <a:t> the proces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43C098-190F-488C-85D3-871C1EB12FDE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63623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ngage audiences. Benchmarks</a:t>
            </a:r>
            <a:endParaRPr lang="en-US" baseline="0" dirty="0" smtClean="0"/>
          </a:p>
          <a:p>
            <a:r>
              <a:rPr lang="en-US" baseline="0" dirty="0" smtClean="0"/>
              <a:t>Where we are.</a:t>
            </a:r>
          </a:p>
          <a:p>
            <a:r>
              <a:rPr lang="en-US" dirty="0" smtClean="0"/>
              <a:t>Why do we need CSE? Expedite</a:t>
            </a:r>
            <a:r>
              <a:rPr lang="en-US" baseline="0" dirty="0" smtClean="0"/>
              <a:t> the proces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743C098-190F-488C-85D3-871C1EB12FD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63623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_tradnl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640E1-2B05-B540-A9F3-AB619139ABBE}" type="datetimeFigureOut">
              <a:rPr lang="en-US" smtClean="0"/>
              <a:t>9/26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F22548-5B1B-574C-B332-1B8D0931BE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606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640E1-2B05-B540-A9F3-AB619139ABBE}" type="datetimeFigureOut">
              <a:rPr lang="en-US" smtClean="0"/>
              <a:t>9/26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F22548-5B1B-574C-B332-1B8D0931BE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25730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640E1-2B05-B540-A9F3-AB619139ABBE}" type="datetimeFigureOut">
              <a:rPr lang="en-US" smtClean="0"/>
              <a:t>9/26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F22548-5B1B-574C-B332-1B8D0931BE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81405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640E1-2B05-B540-A9F3-AB619139ABBE}" type="datetimeFigureOut">
              <a:rPr lang="en-US" smtClean="0"/>
              <a:t>9/26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F22548-5B1B-574C-B332-1B8D0931BE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24190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640E1-2B05-B540-A9F3-AB619139ABBE}" type="datetimeFigureOut">
              <a:rPr lang="en-US" smtClean="0"/>
              <a:t>9/26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F22548-5B1B-574C-B332-1B8D0931BE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78548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640E1-2B05-B540-A9F3-AB619139ABBE}" type="datetimeFigureOut">
              <a:rPr lang="en-US" smtClean="0"/>
              <a:t>9/26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F22548-5B1B-574C-B332-1B8D0931BE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88439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640E1-2B05-B540-A9F3-AB619139ABBE}" type="datetimeFigureOut">
              <a:rPr lang="en-US" smtClean="0"/>
              <a:t>9/26/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F22548-5B1B-574C-B332-1B8D0931BE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22937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640E1-2B05-B540-A9F3-AB619139ABBE}" type="datetimeFigureOut">
              <a:rPr lang="en-US" smtClean="0"/>
              <a:t>9/26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F22548-5B1B-574C-B332-1B8D0931BE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7833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640E1-2B05-B540-A9F3-AB619139ABBE}" type="datetimeFigureOut">
              <a:rPr lang="en-US" smtClean="0"/>
              <a:t>9/26/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F22548-5B1B-574C-B332-1B8D0931BE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96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640E1-2B05-B540-A9F3-AB619139ABBE}" type="datetimeFigureOut">
              <a:rPr lang="en-US" smtClean="0"/>
              <a:t>9/26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F22548-5B1B-574C-B332-1B8D0931BE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120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_tradnl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3640E1-2B05-B540-A9F3-AB619139ABBE}" type="datetimeFigureOut">
              <a:rPr lang="en-US" smtClean="0"/>
              <a:t>9/26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F22548-5B1B-574C-B332-1B8D0931BE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7384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_tradnl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3640E1-2B05-B540-A9F3-AB619139ABBE}" type="datetimeFigureOut">
              <a:rPr lang="en-US" smtClean="0"/>
              <a:t>9/26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F22548-5B1B-574C-B332-1B8D0931BE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87389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gi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3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4" Type="http://schemas.openxmlformats.org/officeDocument/2006/relationships/image" Target="../media/image50.png"/><Relationship Id="rId5" Type="http://schemas.openxmlformats.org/officeDocument/2006/relationships/image" Target="../media/image60.png"/><Relationship Id="rId6" Type="http://schemas.openxmlformats.org/officeDocument/2006/relationships/image" Target="../media/image70.png"/><Relationship Id="rId7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4" Type="http://schemas.openxmlformats.org/officeDocument/2006/relationships/image" Target="../media/image10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3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14.png"/><Relationship Id="rId5" Type="http://schemas.openxmlformats.org/officeDocument/2006/relationships/image" Target="../media/image12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3" Type="http://schemas.openxmlformats.org/officeDocument/2006/relationships/image" Target="../media/image17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7" Type="http://schemas.openxmlformats.org/officeDocument/2006/relationships/image" Target="../media/image9.png"/><Relationship Id="rId8" Type="http://schemas.openxmlformats.org/officeDocument/2006/relationships/image" Target="../media/image10.png"/><Relationship Id="rId9" Type="http://schemas.openxmlformats.org/officeDocument/2006/relationships/image" Target="../media/image11.png"/><Relationship Id="rId10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Microsoft_Visio_2003-2010_Drawing111111111.vsd"/><Relationship Id="rId6" Type="http://schemas.openxmlformats.org/officeDocument/2006/relationships/image" Target="../media/image1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Microsoft_Visio_2003-2010_Drawing222222222.vsd"/><Relationship Id="rId6" Type="http://schemas.openxmlformats.org/officeDocument/2006/relationships/image" Target="../media/image1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SE Framework: A UIMA-based Distributed System for Configuration Space Explor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Elmer Garduno</a:t>
            </a:r>
            <a:r>
              <a:rPr lang="en-US" baseline="30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2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Zi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Yang</a:t>
            </a:r>
            <a:r>
              <a:rPr lang="en-US" baseline="30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Yan Fang</a:t>
            </a:r>
            <a:r>
              <a:rPr lang="en-US" baseline="30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3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en-US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vner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aiberg</a:t>
            </a:r>
            <a:r>
              <a:rPr lang="en-US" baseline="30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1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ollin McCormack</a:t>
            </a:r>
            <a:r>
              <a:rPr lang="en-US" baseline="30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4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Eric 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Nyberg</a:t>
            </a:r>
            <a:r>
              <a:rPr lang="en-US" baseline="30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1</a:t>
            </a:r>
            <a:endParaRPr lang="en-US" baseline="30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endParaRPr lang="en-US" sz="28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l"/>
            <a:r>
              <a:rPr lang="en-US" sz="2800" baseline="30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1) </a:t>
            </a:r>
            <a:r>
              <a:rPr lang="en-US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arnegie Mellon University       {</a:t>
            </a:r>
            <a:r>
              <a:rPr lang="en-US" sz="28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ziy</a:t>
            </a:r>
            <a:r>
              <a:rPr lang="en-US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en-US" sz="28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amaiberg</a:t>
            </a:r>
            <a:r>
              <a:rPr lang="en-US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en-US" sz="28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ehn</a:t>
            </a:r>
            <a:r>
              <a:rPr lang="en-US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}@</a:t>
            </a:r>
            <a:r>
              <a:rPr lang="en-US" sz="28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s.cmu.edu</a:t>
            </a:r>
            <a:endParaRPr lang="en-US" sz="28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l"/>
            <a:r>
              <a:rPr lang="en-US" sz="2800" baseline="30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2)</a:t>
            </a:r>
            <a:r>
              <a:rPr lang="en-US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sz="28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Sinnia</a:t>
            </a:r>
            <a:r>
              <a:rPr lang="en-US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                                            </a:t>
            </a:r>
            <a:r>
              <a:rPr lang="en-US" sz="28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elmerg@sinnia.com</a:t>
            </a:r>
            <a:endParaRPr lang="en-US" sz="28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l"/>
            <a:r>
              <a:rPr lang="en-US" sz="2800" baseline="30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3) </a:t>
            </a:r>
            <a:r>
              <a:rPr lang="en-US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Oracle Corporation                      </a:t>
            </a:r>
            <a:r>
              <a:rPr lang="en-US" sz="28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yan.fang@oracle.com</a:t>
            </a:r>
            <a:endParaRPr lang="en-US" sz="28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l"/>
            <a:r>
              <a:rPr lang="en-US" sz="2800" baseline="30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4)</a:t>
            </a:r>
            <a:r>
              <a:rPr lang="en-US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The Boeing Company                  </a:t>
            </a:r>
            <a:r>
              <a:rPr lang="en-US" sz="28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collin.w.mccormack@boeing.com</a:t>
            </a:r>
            <a:endParaRPr lang="en-US" sz="28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endParaRPr lang="en-US" dirty="0"/>
          </a:p>
        </p:txBody>
      </p:sp>
      <p:pic>
        <p:nvPicPr>
          <p:cNvPr id="4" name="Picture 3" descr="cmuscs_03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8874" y="5980398"/>
            <a:ext cx="5245100" cy="64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7469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E - Framework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06533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: Ph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199"/>
            <a:ext cx="8229600" cy="5105401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An </a:t>
            </a:r>
            <a:r>
              <a:rPr lang="en-US" dirty="0"/>
              <a:t>information </a:t>
            </a:r>
            <a:r>
              <a:rPr lang="en-US" dirty="0" smtClean="0"/>
              <a:t>system</a:t>
            </a:r>
          </a:p>
        </p:txBody>
      </p:sp>
      <p:pic>
        <p:nvPicPr>
          <p:cNvPr id="8" name="Picture 3" descr="C:\Users\yangz13\AppData\Local\Temp\question\question-256x256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733371"/>
            <a:ext cx="76200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068" name="Group 2067"/>
          <p:cNvGrpSpPr/>
          <p:nvPr/>
        </p:nvGrpSpPr>
        <p:grpSpPr>
          <a:xfrm>
            <a:off x="1828800" y="1695271"/>
            <a:ext cx="1676400" cy="838200"/>
            <a:chOff x="1828800" y="1695271"/>
            <a:chExt cx="1676400" cy="838200"/>
          </a:xfrm>
        </p:grpSpPr>
        <p:sp>
          <p:nvSpPr>
            <p:cNvPr id="5" name="Rectangle 4"/>
            <p:cNvSpPr/>
            <p:nvPr/>
          </p:nvSpPr>
          <p:spPr>
            <a:xfrm>
              <a:off x="2209800" y="1695271"/>
              <a:ext cx="1295400" cy="83820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ight Arrow 8"/>
            <p:cNvSpPr/>
            <p:nvPr/>
          </p:nvSpPr>
          <p:spPr>
            <a:xfrm>
              <a:off x="1828800" y="2019389"/>
              <a:ext cx="304800" cy="22860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69" name="Group 2068"/>
          <p:cNvGrpSpPr/>
          <p:nvPr/>
        </p:nvGrpSpPr>
        <p:grpSpPr>
          <a:xfrm>
            <a:off x="3581400" y="1695271"/>
            <a:ext cx="1676400" cy="838200"/>
            <a:chOff x="3581400" y="1695271"/>
            <a:chExt cx="1676400" cy="838200"/>
          </a:xfrm>
        </p:grpSpPr>
        <p:sp>
          <p:nvSpPr>
            <p:cNvPr id="6" name="Rectangle 5"/>
            <p:cNvSpPr/>
            <p:nvPr/>
          </p:nvSpPr>
          <p:spPr>
            <a:xfrm>
              <a:off x="3962400" y="1695271"/>
              <a:ext cx="1295400" cy="83820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ight Arrow 10"/>
            <p:cNvSpPr/>
            <p:nvPr/>
          </p:nvSpPr>
          <p:spPr>
            <a:xfrm>
              <a:off x="3581400" y="2019389"/>
              <a:ext cx="304800" cy="22860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70" name="Group 2069"/>
          <p:cNvGrpSpPr/>
          <p:nvPr/>
        </p:nvGrpSpPr>
        <p:grpSpPr>
          <a:xfrm>
            <a:off x="5334000" y="1695271"/>
            <a:ext cx="1676400" cy="838200"/>
            <a:chOff x="5334000" y="1695271"/>
            <a:chExt cx="1676400" cy="838200"/>
          </a:xfrm>
        </p:grpSpPr>
        <p:sp>
          <p:nvSpPr>
            <p:cNvPr id="7" name="Rectangle 6"/>
            <p:cNvSpPr/>
            <p:nvPr/>
          </p:nvSpPr>
          <p:spPr>
            <a:xfrm>
              <a:off x="5715000" y="1695271"/>
              <a:ext cx="1295400" cy="83820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ight Arrow 11"/>
            <p:cNvSpPr/>
            <p:nvPr/>
          </p:nvSpPr>
          <p:spPr>
            <a:xfrm>
              <a:off x="5334000" y="2000071"/>
              <a:ext cx="304800" cy="22860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71" name="Group 2070"/>
          <p:cNvGrpSpPr/>
          <p:nvPr/>
        </p:nvGrpSpPr>
        <p:grpSpPr>
          <a:xfrm>
            <a:off x="7086600" y="1720108"/>
            <a:ext cx="1203068" cy="827161"/>
            <a:chOff x="7086600" y="1720108"/>
            <a:chExt cx="1203068" cy="827161"/>
          </a:xfrm>
        </p:grpSpPr>
        <p:pic>
          <p:nvPicPr>
            <p:cNvPr id="2050" name="Picture 2" descr="http://blogs.arts.ac.uk/libraryservices/files/2011/06/information-icon-UAL-blue-HQ-vers-1-062311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12675" y="1720108"/>
              <a:ext cx="776993" cy="82716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Right Arrow 12"/>
            <p:cNvSpPr/>
            <p:nvPr/>
          </p:nvSpPr>
          <p:spPr>
            <a:xfrm>
              <a:off x="7086600" y="2019389"/>
              <a:ext cx="304800" cy="22860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72" name="Group 2071"/>
          <p:cNvGrpSpPr/>
          <p:nvPr/>
        </p:nvGrpSpPr>
        <p:grpSpPr>
          <a:xfrm>
            <a:off x="3505200" y="2495372"/>
            <a:ext cx="4857750" cy="2305228"/>
            <a:chOff x="3505200" y="2495372"/>
            <a:chExt cx="4857750" cy="2305228"/>
          </a:xfrm>
        </p:grpSpPr>
        <p:grpSp>
          <p:nvGrpSpPr>
            <p:cNvPr id="15" name="Group 14"/>
            <p:cNvGrpSpPr/>
            <p:nvPr/>
          </p:nvGrpSpPr>
          <p:grpSpPr>
            <a:xfrm>
              <a:off x="6115050" y="3143071"/>
              <a:ext cx="2247900" cy="1657529"/>
              <a:chOff x="609600" y="3377485"/>
              <a:chExt cx="2247900" cy="1657529"/>
            </a:xfrm>
          </p:grpSpPr>
          <p:sp>
            <p:nvSpPr>
              <p:cNvPr id="10" name="Rectangle 9"/>
              <p:cNvSpPr/>
              <p:nvPr/>
            </p:nvSpPr>
            <p:spPr>
              <a:xfrm>
                <a:off x="609600" y="3377485"/>
                <a:ext cx="2247900" cy="4572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sz="2400" b="1" dirty="0" smtClean="0"/>
                  <a:t>Phase </a:t>
                </a:r>
                <a:r>
                  <a:rPr lang="en-US" sz="2400" b="1" i="1" dirty="0" smtClean="0"/>
                  <a:t>t</a:t>
                </a:r>
                <a:endParaRPr lang="en-US" sz="2400" b="1" i="1" dirty="0"/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609600" y="3834685"/>
                <a:ext cx="2247900" cy="1200329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2400" dirty="0"/>
                  <a:t>The processing unit as the </a:t>
                </a:r>
                <a:r>
                  <a:rPr lang="en-US" sz="2400" i="1" dirty="0"/>
                  <a:t>t</a:t>
                </a:r>
                <a:r>
                  <a:rPr lang="en-US" sz="2400" dirty="0"/>
                  <a:t>-</a:t>
                </a:r>
                <a:r>
                  <a:rPr lang="en-US" sz="2400" dirty="0" err="1"/>
                  <a:t>th</a:t>
                </a:r>
                <a:r>
                  <a:rPr lang="en-US" sz="2400" dirty="0"/>
                  <a:t> step in a </a:t>
                </a:r>
                <a:r>
                  <a:rPr lang="en-US" sz="2400" dirty="0" smtClean="0"/>
                  <a:t>process</a:t>
                </a:r>
                <a:endParaRPr lang="en-US" sz="2400" dirty="0"/>
              </a:p>
            </p:txBody>
          </p:sp>
        </p:grpSp>
        <p:cxnSp>
          <p:nvCxnSpPr>
            <p:cNvPr id="17" name="Straight Arrow Connector 16"/>
            <p:cNvCxnSpPr>
              <a:stCxn id="10" idx="1"/>
            </p:cNvCxnSpPr>
            <p:nvPr/>
          </p:nvCxnSpPr>
          <p:spPr>
            <a:xfrm flipH="1" flipV="1">
              <a:off x="3505200" y="2533473"/>
              <a:ext cx="2609850" cy="83819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H="1" flipV="1">
              <a:off x="4800600" y="2533473"/>
              <a:ext cx="1314450" cy="609598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 flipH="1" flipV="1">
              <a:off x="6553200" y="2495372"/>
              <a:ext cx="304800" cy="647699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7243575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Definition: </a:t>
            </a:r>
            <a:r>
              <a:rPr lang="en-US" altLang="zh-CN" dirty="0" smtClean="0"/>
              <a:t>Component, Configu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199"/>
            <a:ext cx="8229600" cy="5105401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Inside phase </a:t>
            </a:r>
            <a:r>
              <a:rPr lang="en-US" i="1" dirty="0" smtClean="0"/>
              <a:t>t</a:t>
            </a:r>
            <a:endParaRPr lang="en-US" i="1" dirty="0"/>
          </a:p>
        </p:txBody>
      </p:sp>
      <p:sp>
        <p:nvSpPr>
          <p:cNvPr id="6" name="Rectangle 5"/>
          <p:cNvSpPr/>
          <p:nvPr/>
        </p:nvSpPr>
        <p:spPr>
          <a:xfrm>
            <a:off x="3962400" y="1695271"/>
            <a:ext cx="1295400" cy="838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914400" y="1695271"/>
            <a:ext cx="2971800" cy="838200"/>
            <a:chOff x="914400" y="1695271"/>
            <a:chExt cx="2971800" cy="838200"/>
          </a:xfrm>
        </p:grpSpPr>
        <p:sp>
          <p:nvSpPr>
            <p:cNvPr id="5" name="Rectangle 4"/>
            <p:cNvSpPr/>
            <p:nvPr/>
          </p:nvSpPr>
          <p:spPr>
            <a:xfrm>
              <a:off x="2209800" y="1695271"/>
              <a:ext cx="1295400" cy="83820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8" name="Picture 3" descr="C:\Users\yangz13\AppData\Local\Temp\question\question-256x256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4400" y="1733371"/>
              <a:ext cx="762000" cy="762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Right Arrow 8"/>
            <p:cNvSpPr/>
            <p:nvPr/>
          </p:nvSpPr>
          <p:spPr>
            <a:xfrm>
              <a:off x="1828800" y="2019389"/>
              <a:ext cx="304800" cy="22860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ight Arrow 10"/>
            <p:cNvSpPr/>
            <p:nvPr/>
          </p:nvSpPr>
          <p:spPr>
            <a:xfrm>
              <a:off x="3581400" y="2019389"/>
              <a:ext cx="304800" cy="22860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5334000" y="1695271"/>
            <a:ext cx="2955668" cy="851998"/>
            <a:chOff x="5334000" y="1695271"/>
            <a:chExt cx="2955668" cy="851998"/>
          </a:xfrm>
        </p:grpSpPr>
        <p:sp>
          <p:nvSpPr>
            <p:cNvPr id="7" name="Rectangle 6"/>
            <p:cNvSpPr/>
            <p:nvPr/>
          </p:nvSpPr>
          <p:spPr>
            <a:xfrm>
              <a:off x="5715000" y="1695271"/>
              <a:ext cx="1295400" cy="83820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050" name="Picture 2" descr="http://blogs.arts.ac.uk/libraryservices/files/2011/06/information-icon-UAL-blue-HQ-vers-1-062311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12675" y="1720108"/>
              <a:ext cx="776993" cy="82716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Right Arrow 11"/>
            <p:cNvSpPr/>
            <p:nvPr/>
          </p:nvSpPr>
          <p:spPr>
            <a:xfrm>
              <a:off x="5334000" y="2000071"/>
              <a:ext cx="304800" cy="22860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ight Arrow 12"/>
            <p:cNvSpPr/>
            <p:nvPr/>
          </p:nvSpPr>
          <p:spPr>
            <a:xfrm>
              <a:off x="7086600" y="2019389"/>
              <a:ext cx="304800" cy="22860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9" name="Rectangle 18"/>
          <p:cNvSpPr/>
          <p:nvPr/>
        </p:nvSpPr>
        <p:spPr>
          <a:xfrm>
            <a:off x="2768173" y="914400"/>
            <a:ext cx="3683854" cy="238367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051" name="Group 2050"/>
          <p:cNvGrpSpPr/>
          <p:nvPr/>
        </p:nvGrpSpPr>
        <p:grpSpPr>
          <a:xfrm>
            <a:off x="4686300" y="1855160"/>
            <a:ext cx="1325303" cy="564369"/>
            <a:chOff x="4465897" y="1066800"/>
            <a:chExt cx="1325303" cy="564369"/>
          </a:xfrm>
        </p:grpSpPr>
        <p:sp>
          <p:nvSpPr>
            <p:cNvPr id="26" name="Rounded Rectangle 25"/>
            <p:cNvSpPr/>
            <p:nvPr/>
          </p:nvSpPr>
          <p:spPr>
            <a:xfrm>
              <a:off x="4876800" y="1066800"/>
              <a:ext cx="914400" cy="152400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ounded Rectangle 26"/>
            <p:cNvSpPr/>
            <p:nvPr/>
          </p:nvSpPr>
          <p:spPr>
            <a:xfrm>
              <a:off x="4876800" y="1257300"/>
              <a:ext cx="914400" cy="152400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ounded Rectangle 27"/>
            <p:cNvSpPr/>
            <p:nvPr/>
          </p:nvSpPr>
          <p:spPr>
            <a:xfrm>
              <a:off x="4876800" y="1447800"/>
              <a:ext cx="914400" cy="152400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Right Arrow 30"/>
            <p:cNvSpPr/>
            <p:nvPr/>
          </p:nvSpPr>
          <p:spPr>
            <a:xfrm rot="-1200000">
              <a:off x="4468593" y="1083507"/>
              <a:ext cx="304800" cy="228600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Right Arrow 31"/>
            <p:cNvSpPr/>
            <p:nvPr/>
          </p:nvSpPr>
          <p:spPr>
            <a:xfrm rot="1200000">
              <a:off x="4465897" y="1402569"/>
              <a:ext cx="304800" cy="228600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Right Arrow 32"/>
            <p:cNvSpPr/>
            <p:nvPr/>
          </p:nvSpPr>
          <p:spPr>
            <a:xfrm>
              <a:off x="4495800" y="1235907"/>
              <a:ext cx="304800" cy="228600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52" name="Group 2051"/>
          <p:cNvGrpSpPr/>
          <p:nvPr/>
        </p:nvGrpSpPr>
        <p:grpSpPr>
          <a:xfrm>
            <a:off x="4686300" y="2584815"/>
            <a:ext cx="1325303" cy="564369"/>
            <a:chOff x="4465897" y="1796455"/>
            <a:chExt cx="1325303" cy="564369"/>
          </a:xfrm>
        </p:grpSpPr>
        <p:sp>
          <p:nvSpPr>
            <p:cNvPr id="36" name="Rounded Rectangle 35"/>
            <p:cNvSpPr/>
            <p:nvPr/>
          </p:nvSpPr>
          <p:spPr>
            <a:xfrm>
              <a:off x="4876800" y="1796455"/>
              <a:ext cx="914400" cy="152400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Rounded Rectangle 36"/>
            <p:cNvSpPr/>
            <p:nvPr/>
          </p:nvSpPr>
          <p:spPr>
            <a:xfrm>
              <a:off x="4876800" y="1986955"/>
              <a:ext cx="914400" cy="152400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Rounded Rectangle 37"/>
            <p:cNvSpPr/>
            <p:nvPr/>
          </p:nvSpPr>
          <p:spPr>
            <a:xfrm>
              <a:off x="4876800" y="2177455"/>
              <a:ext cx="914400" cy="152400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ight Arrow 38"/>
            <p:cNvSpPr/>
            <p:nvPr/>
          </p:nvSpPr>
          <p:spPr>
            <a:xfrm rot="20400000">
              <a:off x="4468593" y="1813162"/>
              <a:ext cx="304800" cy="228600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Right Arrow 39"/>
            <p:cNvSpPr/>
            <p:nvPr/>
          </p:nvSpPr>
          <p:spPr>
            <a:xfrm rot="1200000">
              <a:off x="4465897" y="2132224"/>
              <a:ext cx="304800" cy="228600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Right Arrow 40"/>
            <p:cNvSpPr/>
            <p:nvPr/>
          </p:nvSpPr>
          <p:spPr>
            <a:xfrm>
              <a:off x="4495800" y="1965562"/>
              <a:ext cx="304800" cy="228600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53" name="Group 2052"/>
          <p:cNvGrpSpPr/>
          <p:nvPr/>
        </p:nvGrpSpPr>
        <p:grpSpPr>
          <a:xfrm>
            <a:off x="4694497" y="3321831"/>
            <a:ext cx="1325303" cy="564369"/>
            <a:chOff x="4474094" y="2533471"/>
            <a:chExt cx="1325303" cy="564369"/>
          </a:xfrm>
        </p:grpSpPr>
        <p:sp>
          <p:nvSpPr>
            <p:cNvPr id="44" name="Rounded Rectangle 43"/>
            <p:cNvSpPr/>
            <p:nvPr/>
          </p:nvSpPr>
          <p:spPr>
            <a:xfrm>
              <a:off x="4884997" y="2533471"/>
              <a:ext cx="914400" cy="152400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Rounded Rectangle 44"/>
            <p:cNvSpPr/>
            <p:nvPr/>
          </p:nvSpPr>
          <p:spPr>
            <a:xfrm>
              <a:off x="4884997" y="2723971"/>
              <a:ext cx="914400" cy="152400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ounded Rectangle 45"/>
            <p:cNvSpPr/>
            <p:nvPr/>
          </p:nvSpPr>
          <p:spPr>
            <a:xfrm>
              <a:off x="4884997" y="2914471"/>
              <a:ext cx="914400" cy="152400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ight Arrow 46"/>
            <p:cNvSpPr/>
            <p:nvPr/>
          </p:nvSpPr>
          <p:spPr>
            <a:xfrm rot="20400000">
              <a:off x="4476790" y="2550178"/>
              <a:ext cx="304800" cy="228600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ight Arrow 47"/>
            <p:cNvSpPr/>
            <p:nvPr/>
          </p:nvSpPr>
          <p:spPr>
            <a:xfrm rot="1200000">
              <a:off x="4474094" y="2869240"/>
              <a:ext cx="304800" cy="228600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ight Arrow 48"/>
            <p:cNvSpPr/>
            <p:nvPr/>
          </p:nvSpPr>
          <p:spPr>
            <a:xfrm>
              <a:off x="4503997" y="2702578"/>
              <a:ext cx="304800" cy="228600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3048000" y="1855160"/>
            <a:ext cx="1371600" cy="552271"/>
            <a:chOff x="2971800" y="1066800"/>
            <a:chExt cx="1371600" cy="552271"/>
          </a:xfrm>
        </p:grpSpPr>
        <p:sp>
          <p:nvSpPr>
            <p:cNvPr id="18" name="Rounded Rectangle 17"/>
            <p:cNvSpPr/>
            <p:nvPr/>
          </p:nvSpPr>
          <p:spPr>
            <a:xfrm>
              <a:off x="3429000" y="1066800"/>
              <a:ext cx="914400" cy="552271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Right Arrow 50"/>
            <p:cNvSpPr/>
            <p:nvPr/>
          </p:nvSpPr>
          <p:spPr>
            <a:xfrm>
              <a:off x="2971800" y="1238071"/>
              <a:ext cx="304800" cy="228600"/>
            </a:xfrm>
            <a:prstGeom prst="rightArrow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49" name="Group 2048"/>
          <p:cNvGrpSpPr/>
          <p:nvPr/>
        </p:nvGrpSpPr>
        <p:grpSpPr>
          <a:xfrm>
            <a:off x="3001703" y="3155169"/>
            <a:ext cx="1426094" cy="718933"/>
            <a:chOff x="2925503" y="2366809"/>
            <a:chExt cx="1426094" cy="718933"/>
          </a:xfrm>
        </p:grpSpPr>
        <p:sp>
          <p:nvSpPr>
            <p:cNvPr id="43" name="Rounded Rectangle 42"/>
            <p:cNvSpPr/>
            <p:nvPr/>
          </p:nvSpPr>
          <p:spPr>
            <a:xfrm>
              <a:off x="3437197" y="2533471"/>
              <a:ext cx="914400" cy="552271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Right Arrow 51"/>
            <p:cNvSpPr/>
            <p:nvPr/>
          </p:nvSpPr>
          <p:spPr>
            <a:xfrm rot="1200000">
              <a:off x="2925503" y="2366809"/>
              <a:ext cx="304800" cy="228600"/>
            </a:xfrm>
            <a:prstGeom prst="rightArrow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48" name="Group 2047"/>
          <p:cNvGrpSpPr/>
          <p:nvPr/>
        </p:nvGrpSpPr>
        <p:grpSpPr>
          <a:xfrm>
            <a:off x="3030467" y="2584815"/>
            <a:ext cx="1389133" cy="552271"/>
            <a:chOff x="2954267" y="1796455"/>
            <a:chExt cx="1389133" cy="552271"/>
          </a:xfrm>
        </p:grpSpPr>
        <p:sp>
          <p:nvSpPr>
            <p:cNvPr id="35" name="Rounded Rectangle 34"/>
            <p:cNvSpPr/>
            <p:nvPr/>
          </p:nvSpPr>
          <p:spPr>
            <a:xfrm>
              <a:off x="3429000" y="1796455"/>
              <a:ext cx="914400" cy="552271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Right Arrow 52"/>
            <p:cNvSpPr/>
            <p:nvPr/>
          </p:nvSpPr>
          <p:spPr>
            <a:xfrm rot="600000">
              <a:off x="2954267" y="1827168"/>
              <a:ext cx="304800" cy="228600"/>
            </a:xfrm>
            <a:prstGeom prst="rightArrow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67" name="Group 2066"/>
          <p:cNvGrpSpPr/>
          <p:nvPr/>
        </p:nvGrpSpPr>
        <p:grpSpPr>
          <a:xfrm>
            <a:off x="3619500" y="3936287"/>
            <a:ext cx="2247900" cy="1988442"/>
            <a:chOff x="3733800" y="3918376"/>
            <a:chExt cx="2247900" cy="1988442"/>
          </a:xfrm>
        </p:grpSpPr>
        <p:grpSp>
          <p:nvGrpSpPr>
            <p:cNvPr id="15" name="Group 14"/>
            <p:cNvGrpSpPr/>
            <p:nvPr/>
          </p:nvGrpSpPr>
          <p:grpSpPr>
            <a:xfrm>
              <a:off x="3733800" y="4249289"/>
              <a:ext cx="2247900" cy="1657529"/>
              <a:chOff x="266273" y="3022845"/>
              <a:chExt cx="2247900" cy="1657529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Rectangle 9"/>
                  <p:cNvSpPr/>
                  <p:nvPr/>
                </p:nvSpPr>
                <p:spPr>
                  <a:xfrm>
                    <a:off x="266273" y="3022845"/>
                    <a:ext cx="2247900" cy="457200"/>
                  </a:xfrm>
                  <a:prstGeom prst="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r>
                      <a:rPr lang="en-US" sz="2400" b="1" dirty="0" smtClean="0"/>
                      <a:t>Component </a:t>
                    </a:r>
                    <a14:m>
                      <m:oMath xmlns:m="http://schemas.openxmlformats.org/officeDocument/2006/math" xmlns="">
                        <m:sSubSup>
                          <m:sSubSupPr>
                            <m:ctrlPr>
                              <a:rPr lang="en-US" sz="2400" b="1" i="1" smtClean="0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b="1" i="1" smtClean="0">
                                <a:latin typeface="Cambria Math"/>
                              </a:rPr>
                              <m:t>𝒇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/>
                              </a:rPr>
                              <m:t>𝒕</m:t>
                            </m:r>
                          </m:sub>
                          <m:sup>
                            <m:r>
                              <a:rPr lang="en-US" sz="2400" b="1" i="1" smtClean="0">
                                <a:latin typeface="Cambria Math"/>
                              </a:rPr>
                              <m:t>𝒄</m:t>
                            </m:r>
                          </m:sup>
                        </m:sSubSup>
                      </m:oMath>
                    </a14:m>
                    <a:endParaRPr lang="en-US" sz="2400" b="1" i="1" dirty="0"/>
                  </a:p>
                </p:txBody>
              </p:sp>
            </mc:Choice>
            <mc:Fallback xmlns="">
              <p:sp>
                <p:nvSpPr>
                  <p:cNvPr id="10" name="Rectangle 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66273" y="3022845"/>
                    <a:ext cx="2247900" cy="457200"/>
                  </a:xfrm>
                  <a:prstGeom prst="rect">
                    <a:avLst/>
                  </a:prstGeom>
                  <a:blipFill rotWithShape="1"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4" name="TextBox 13"/>
              <p:cNvSpPr txBox="1"/>
              <p:nvPr/>
            </p:nvSpPr>
            <p:spPr>
              <a:xfrm>
                <a:off x="266273" y="3480045"/>
                <a:ext cx="2247900" cy="1200329"/>
              </a:xfrm>
              <a:prstGeom prst="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2400" dirty="0" smtClean="0"/>
                  <a:t>An </a:t>
                </a:r>
                <a:r>
                  <a:rPr lang="en-US" sz="2400" dirty="0"/>
                  <a:t>instantiated processing </a:t>
                </a:r>
                <a:r>
                  <a:rPr lang="en-US" sz="2400" dirty="0" smtClean="0"/>
                  <a:t>unit in phase </a:t>
                </a:r>
                <a:r>
                  <a:rPr lang="en-US" sz="2400" i="1" dirty="0" smtClean="0"/>
                  <a:t>t</a:t>
                </a:r>
                <a:endParaRPr lang="en-US" sz="2400" dirty="0"/>
              </a:p>
            </p:txBody>
          </p:sp>
        </p:grpSp>
        <p:cxnSp>
          <p:nvCxnSpPr>
            <p:cNvPr id="20" name="Straight Arrow Connector 19"/>
            <p:cNvCxnSpPr/>
            <p:nvPr/>
          </p:nvCxnSpPr>
          <p:spPr>
            <a:xfrm flipH="1" flipV="1">
              <a:off x="4241102" y="3918376"/>
              <a:ext cx="125660" cy="330914"/>
            </a:xfrm>
            <a:prstGeom prst="straightConnector1">
              <a:avLst/>
            </a:prstGeom>
            <a:ln w="57150">
              <a:tailEnd type="arrow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grpSp>
        <p:nvGrpSpPr>
          <p:cNvPr id="74" name="Group 73"/>
          <p:cNvGrpSpPr/>
          <p:nvPr/>
        </p:nvGrpSpPr>
        <p:grpSpPr>
          <a:xfrm>
            <a:off x="6019800" y="3886200"/>
            <a:ext cx="2743200" cy="1917302"/>
            <a:chOff x="3594100" y="3944489"/>
            <a:chExt cx="2743200" cy="1917302"/>
          </a:xfrm>
        </p:grpSpPr>
        <p:grpSp>
          <p:nvGrpSpPr>
            <p:cNvPr id="75" name="Group 74"/>
            <p:cNvGrpSpPr/>
            <p:nvPr/>
          </p:nvGrpSpPr>
          <p:grpSpPr>
            <a:xfrm>
              <a:off x="3594100" y="4432658"/>
              <a:ext cx="2743200" cy="1429133"/>
              <a:chOff x="126573" y="3206214"/>
              <a:chExt cx="2743200" cy="1429133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9" name="Rectangle 78"/>
                  <p:cNvSpPr/>
                  <p:nvPr/>
                </p:nvSpPr>
                <p:spPr>
                  <a:xfrm>
                    <a:off x="126573" y="3206214"/>
                    <a:ext cx="2743200" cy="457200"/>
                  </a:xfrm>
                  <a:prstGeom prst="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r>
                      <a:rPr lang="en-US" sz="2400" b="1" dirty="0" smtClean="0"/>
                      <a:t>Configuration </a:t>
                    </a:r>
                    <a14:m>
                      <m:oMath xmlns:m="http://schemas.openxmlformats.org/officeDocument/2006/math" xmlns="">
                        <m:sSubSup>
                          <m:sSubSupPr>
                            <m:ctrlPr>
                              <a:rPr lang="en-US" sz="2400" b="1" i="1" smtClean="0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400" b="1" i="1" smtClean="0">
                                <a:latin typeface="Cambria Math"/>
                                <a:ea typeface="Cambria Math"/>
                              </a:rPr>
                              <m:t>𝝎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/>
                              </a:rPr>
                              <m:t>𝒕</m:t>
                            </m:r>
                          </m:sub>
                          <m:sup>
                            <m:r>
                              <a:rPr lang="en-US" sz="2400" b="1" i="1" smtClean="0">
                                <a:latin typeface="Cambria Math"/>
                              </a:rPr>
                              <m:t>𝒄</m:t>
                            </m:r>
                          </m:sup>
                        </m:sSubSup>
                      </m:oMath>
                    </a14:m>
                    <a:endParaRPr lang="en-US" sz="2400" b="1" i="1" dirty="0"/>
                  </a:p>
                </p:txBody>
              </p:sp>
            </mc:Choice>
            <mc:Fallback xmlns="">
              <p:sp>
                <p:nvSpPr>
                  <p:cNvPr id="79" name="Rectangle 7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26573" y="3206214"/>
                    <a:ext cx="2743200" cy="457200"/>
                  </a:xfrm>
                  <a:prstGeom prst="rect">
                    <a:avLst/>
                  </a:prstGeom>
                  <a:blipFill rotWithShape="1"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0" name="TextBox 79"/>
                  <p:cNvSpPr txBox="1"/>
                  <p:nvPr/>
                </p:nvSpPr>
                <p:spPr>
                  <a:xfrm>
                    <a:off x="126573" y="3663414"/>
                    <a:ext cx="2743200" cy="971933"/>
                  </a:xfrm>
                  <a:prstGeom prst="rect">
                    <a:avLst/>
                  </a:prstGeom>
                </p:spPr>
                <p:style>
                  <a:lnRef idx="1">
                    <a:schemeClr val="accent3"/>
                  </a:lnRef>
                  <a:fillRef idx="2">
                    <a:schemeClr val="accent3"/>
                  </a:fillRef>
                  <a:effectRef idx="1">
                    <a:schemeClr val="accent3"/>
                  </a:effectRef>
                  <a:fontRef idx="minor">
                    <a:schemeClr val="dk1"/>
                  </a:fontRef>
                </p:style>
                <p:txBody>
                  <a:bodyPr wrap="square" rtlCol="0">
                    <a:spAutoFit/>
                  </a:bodyPr>
                  <a:lstStyle/>
                  <a:p>
                    <a:r>
                      <a:rPr lang="en-US" sz="2400" dirty="0" smtClean="0"/>
                      <a:t>Consists of a </a:t>
                    </a:r>
                    <a:r>
                      <a:rPr lang="en-US" sz="2400" dirty="0"/>
                      <a:t>set of </a:t>
                    </a:r>
                    <a:r>
                      <a:rPr lang="en-US" sz="2400" b="1" dirty="0" smtClean="0"/>
                      <a:t>parameters </a:t>
                    </a:r>
                    <a14:m>
                      <m:oMath xmlns:m="http://schemas.openxmlformats.org/officeDocument/2006/math" xmlns="">
                        <m:sSub>
                          <m:sSubPr>
                            <m:ctrlPr>
                              <a:rPr lang="en-US" sz="2400" b="1" i="1" smtClean="0">
                                <a:latin typeface="Cambria Math"/>
                              </a:rPr>
                            </m:ctrlPr>
                          </m:sSubPr>
                          <m:e>
                            <m:d>
                              <m:dPr>
                                <m:begChr m:val="{"/>
                                <m:endChr m:val="}"/>
                                <m:ctrlPr>
                                  <a:rPr lang="en-US" sz="2400" b="1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sz="2400" b="1" i="1" smtClean="0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b="1" i="1" smtClean="0">
                                        <a:latin typeface="Cambria Math"/>
                                        <a:ea typeface="Cambria Math"/>
                                      </a:rPr>
                                      <m:t>𝝎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/>
                                      </a:rPr>
                                      <m:t>𝒕</m:t>
                                    </m:r>
                                  </m:sub>
                                  <m:sup>
                                    <m:r>
                                      <a:rPr lang="en-US" sz="2400" b="1" i="1" smtClean="0">
                                        <a:latin typeface="Cambria Math"/>
                                      </a:rPr>
                                      <m:t>𝒄</m:t>
                                    </m:r>
                                    <m:r>
                                      <a:rPr lang="en-US" sz="2400" b="1" i="1" smtClean="0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sz="2400" b="1" i="1" smtClean="0">
                                        <a:latin typeface="Cambria Math"/>
                                      </a:rPr>
                                      <m:t>𝒑</m:t>
                                    </m:r>
                                  </m:sup>
                                </m:sSubSup>
                              </m:e>
                            </m:d>
                          </m:e>
                          <m:sub>
                            <m:r>
                              <a:rPr lang="en-US" sz="2400" b="1" i="1" smtClean="0">
                                <a:latin typeface="Cambria Math"/>
                              </a:rPr>
                              <m:t>𝒑</m:t>
                            </m:r>
                          </m:sub>
                        </m:sSub>
                      </m:oMath>
                    </a14:m>
                    <a:endParaRPr lang="en-US" sz="2400" dirty="0"/>
                  </a:p>
                </p:txBody>
              </p:sp>
            </mc:Choice>
            <mc:Fallback xmlns="">
              <p:sp>
                <p:nvSpPr>
                  <p:cNvPr id="80" name="TextBox 7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26573" y="3663414"/>
                    <a:ext cx="2743200" cy="971933"/>
                  </a:xfrm>
                  <a:prstGeom prst="rect">
                    <a:avLst/>
                  </a:prstGeom>
                  <a:blipFill rotWithShape="1"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cxnSp>
          <p:nvCxnSpPr>
            <p:cNvPr id="77" name="Straight Arrow Connector 76"/>
            <p:cNvCxnSpPr/>
            <p:nvPr/>
          </p:nvCxnSpPr>
          <p:spPr>
            <a:xfrm flipH="1" flipV="1">
              <a:off x="3594100" y="3944489"/>
              <a:ext cx="432227" cy="488169"/>
            </a:xfrm>
            <a:prstGeom prst="straightConnector1">
              <a:avLst/>
            </a:prstGeom>
            <a:ln w="57150">
              <a:solidFill>
                <a:schemeClr val="accent3"/>
              </a:solidFill>
              <a:tailEnd type="arrow"/>
            </a:ln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grpSp>
        <p:nvGrpSpPr>
          <p:cNvPr id="66" name="Group 65"/>
          <p:cNvGrpSpPr/>
          <p:nvPr/>
        </p:nvGrpSpPr>
        <p:grpSpPr>
          <a:xfrm>
            <a:off x="4042865" y="6035161"/>
            <a:ext cx="3957750" cy="629673"/>
            <a:chOff x="4042865" y="6035161"/>
            <a:chExt cx="3957750" cy="629673"/>
          </a:xfrm>
        </p:grpSpPr>
        <p:sp>
          <p:nvSpPr>
            <p:cNvPr id="62" name="Left Brace 61"/>
            <p:cNvSpPr/>
            <p:nvPr/>
          </p:nvSpPr>
          <p:spPr>
            <a:xfrm rot="16200000">
              <a:off x="6038968" y="4606293"/>
              <a:ext cx="247471" cy="3105207"/>
            </a:xfrm>
            <a:prstGeom prst="leftBrace">
              <a:avLst/>
            </a:prstGeom>
            <a:ln w="38100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3" name="TextBox 62"/>
                <p:cNvSpPr txBox="1"/>
                <p:nvPr/>
              </p:nvSpPr>
              <p:spPr>
                <a:xfrm>
                  <a:off x="4042865" y="6203169"/>
                  <a:ext cx="3957750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24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Configured component </a:t>
                  </a:r>
                  <a14:m>
                    <m:oMath xmlns:m="http://schemas.openxmlformats.org/officeDocument/2006/math" xmlns="">
                      <m:sSubSup>
                        <m:sSubSupPr>
                          <m:ctrlPr>
                            <a:rPr lang="en-US" sz="2400" b="1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b="1" i="1" smtClean="0">
                              <a:latin typeface="Cambria Math"/>
                            </a:rPr>
                            <m:t>𝒇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/>
                            </a:rPr>
                            <m:t>𝒕</m:t>
                          </m:r>
                        </m:sub>
                        <m:sup>
                          <m:r>
                            <a:rPr lang="en-US" sz="2400" b="1" i="1" smtClean="0">
                              <a:latin typeface="Cambria Math"/>
                            </a:rPr>
                            <m:t>𝒄</m:t>
                          </m:r>
                        </m:sup>
                      </m:sSubSup>
                      <m:d>
                        <m:dPr>
                          <m:begChr m:val="|"/>
                          <m:endChr m:val=""/>
                          <m:ctrlPr>
                            <a:rPr lang="en-US" sz="2400" b="1" i="1" smtClean="0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400" b="1" i="1" smtClean="0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400" b="1" i="1" smtClean="0">
                                  <a:latin typeface="Cambria Math"/>
                                  <a:ea typeface="Cambria Math"/>
                                </a:rPr>
                                <m:t>𝝎</m:t>
                              </m:r>
                            </m:e>
                            <m:sub>
                              <m:r>
                                <a:rPr lang="en-US" sz="2400" b="1" i="1" smtClean="0">
                                  <a:latin typeface="Cambria Math"/>
                                  <a:ea typeface="Cambria Math"/>
                                </a:rPr>
                                <m:t>𝒕</m:t>
                              </m:r>
                            </m:sub>
                            <m:sup>
                              <m:r>
                                <a:rPr lang="en-US" sz="2400" b="1" i="1" smtClean="0">
                                  <a:latin typeface="Cambria Math"/>
                                  <a:ea typeface="Cambria Math"/>
                                </a:rPr>
                                <m:t>𝒄</m:t>
                              </m:r>
                            </m:sup>
                          </m:sSubSup>
                        </m:e>
                      </m:d>
                    </m:oMath>
                  </a14:m>
                  <a:endParaRPr lang="en-US" sz="2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63" name="TextBox 6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042865" y="6203169"/>
                  <a:ext cx="3957750" cy="461665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 l="-2311" t="-132000" r="-1849" b="-19866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5275213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-0.12917 -3.33333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458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7.40741E-7 L 0.13003 7.40741E-7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493" y="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3.33333E-6 4.07407E-6 L 3.33333E-6 0.11504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9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efinition: </a:t>
            </a:r>
            <a:r>
              <a:rPr lang="en-US" altLang="zh-CN" dirty="0" smtClean="0"/>
              <a:t>Tr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199"/>
            <a:ext cx="8229600" cy="5105401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</p:txBody>
      </p:sp>
      <p:pic>
        <p:nvPicPr>
          <p:cNvPr id="8" name="Picture 3" descr="C:\Users\yangz13\AppData\Local\Temp\question\question-256x256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733371"/>
            <a:ext cx="76200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068" name="Group 2067"/>
          <p:cNvGrpSpPr/>
          <p:nvPr/>
        </p:nvGrpSpPr>
        <p:grpSpPr>
          <a:xfrm>
            <a:off x="1828800" y="1695271"/>
            <a:ext cx="1676400" cy="838200"/>
            <a:chOff x="1828800" y="1695271"/>
            <a:chExt cx="1676400" cy="838200"/>
          </a:xfrm>
        </p:grpSpPr>
        <p:sp>
          <p:nvSpPr>
            <p:cNvPr id="5" name="Rectangle 4"/>
            <p:cNvSpPr/>
            <p:nvPr/>
          </p:nvSpPr>
          <p:spPr>
            <a:xfrm>
              <a:off x="2209800" y="1695271"/>
              <a:ext cx="1295400" cy="83820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ight Arrow 8"/>
            <p:cNvSpPr/>
            <p:nvPr/>
          </p:nvSpPr>
          <p:spPr>
            <a:xfrm>
              <a:off x="1828800" y="2019389"/>
              <a:ext cx="304800" cy="22860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69" name="Group 2068"/>
          <p:cNvGrpSpPr/>
          <p:nvPr/>
        </p:nvGrpSpPr>
        <p:grpSpPr>
          <a:xfrm>
            <a:off x="3581400" y="1695271"/>
            <a:ext cx="1676400" cy="838200"/>
            <a:chOff x="3581400" y="1695271"/>
            <a:chExt cx="1676400" cy="838200"/>
          </a:xfrm>
        </p:grpSpPr>
        <p:sp>
          <p:nvSpPr>
            <p:cNvPr id="6" name="Rectangle 5"/>
            <p:cNvSpPr/>
            <p:nvPr/>
          </p:nvSpPr>
          <p:spPr>
            <a:xfrm>
              <a:off x="3962400" y="1695271"/>
              <a:ext cx="1295400" cy="83820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ight Arrow 10"/>
            <p:cNvSpPr/>
            <p:nvPr/>
          </p:nvSpPr>
          <p:spPr>
            <a:xfrm>
              <a:off x="3581400" y="2019389"/>
              <a:ext cx="304800" cy="22860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70" name="Group 2069"/>
          <p:cNvGrpSpPr/>
          <p:nvPr/>
        </p:nvGrpSpPr>
        <p:grpSpPr>
          <a:xfrm>
            <a:off x="5334000" y="1695271"/>
            <a:ext cx="1676400" cy="838200"/>
            <a:chOff x="5334000" y="1695271"/>
            <a:chExt cx="1676400" cy="838200"/>
          </a:xfrm>
        </p:grpSpPr>
        <p:sp>
          <p:nvSpPr>
            <p:cNvPr id="7" name="Rectangle 6"/>
            <p:cNvSpPr/>
            <p:nvPr/>
          </p:nvSpPr>
          <p:spPr>
            <a:xfrm>
              <a:off x="5715000" y="1695271"/>
              <a:ext cx="1295400" cy="83820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ight Arrow 11"/>
            <p:cNvSpPr/>
            <p:nvPr/>
          </p:nvSpPr>
          <p:spPr>
            <a:xfrm>
              <a:off x="5334000" y="2000071"/>
              <a:ext cx="304800" cy="22860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71" name="Group 2070"/>
          <p:cNvGrpSpPr/>
          <p:nvPr/>
        </p:nvGrpSpPr>
        <p:grpSpPr>
          <a:xfrm>
            <a:off x="7086600" y="1720108"/>
            <a:ext cx="1203068" cy="827161"/>
            <a:chOff x="7086600" y="1720108"/>
            <a:chExt cx="1203068" cy="827161"/>
          </a:xfrm>
        </p:grpSpPr>
        <p:pic>
          <p:nvPicPr>
            <p:cNvPr id="2050" name="Picture 2" descr="http://blogs.arts.ac.uk/libraryservices/files/2011/06/information-icon-UAL-blue-HQ-vers-1-062311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12675" y="1720108"/>
              <a:ext cx="776993" cy="82716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Right Arrow 12"/>
            <p:cNvSpPr/>
            <p:nvPr/>
          </p:nvSpPr>
          <p:spPr>
            <a:xfrm>
              <a:off x="7086600" y="2019389"/>
              <a:ext cx="304800" cy="22860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2298700" y="1857553"/>
            <a:ext cx="1066800" cy="552271"/>
            <a:chOff x="2298700" y="1857553"/>
            <a:chExt cx="1066800" cy="552271"/>
          </a:xfrm>
        </p:grpSpPr>
        <p:grpSp>
          <p:nvGrpSpPr>
            <p:cNvPr id="31" name="Group 30"/>
            <p:cNvGrpSpPr/>
            <p:nvPr/>
          </p:nvGrpSpPr>
          <p:grpSpPr>
            <a:xfrm>
              <a:off x="2298700" y="1857553"/>
              <a:ext cx="533400" cy="552271"/>
              <a:chOff x="3276600" y="1066800"/>
              <a:chExt cx="533400" cy="552271"/>
            </a:xfrm>
          </p:grpSpPr>
          <p:sp>
            <p:nvSpPr>
              <p:cNvPr id="32" name="Rounded Rectangle 31"/>
              <p:cNvSpPr/>
              <p:nvPr/>
            </p:nvSpPr>
            <p:spPr>
              <a:xfrm>
                <a:off x="3429000" y="1066800"/>
                <a:ext cx="381000" cy="552271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Right Arrow 32"/>
              <p:cNvSpPr/>
              <p:nvPr/>
            </p:nvSpPr>
            <p:spPr>
              <a:xfrm>
                <a:off x="3276600" y="1238071"/>
                <a:ext cx="152400" cy="164498"/>
              </a:xfrm>
              <a:prstGeom prst="rightArrow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4" name="Group 33"/>
            <p:cNvGrpSpPr/>
            <p:nvPr/>
          </p:nvGrpSpPr>
          <p:grpSpPr>
            <a:xfrm>
              <a:off x="2832100" y="1857553"/>
              <a:ext cx="533400" cy="552271"/>
              <a:chOff x="3276600" y="1066800"/>
              <a:chExt cx="533400" cy="552271"/>
            </a:xfrm>
          </p:grpSpPr>
          <p:sp>
            <p:nvSpPr>
              <p:cNvPr id="35" name="Rounded Rectangle 34"/>
              <p:cNvSpPr/>
              <p:nvPr/>
            </p:nvSpPr>
            <p:spPr>
              <a:xfrm>
                <a:off x="3429000" y="1066800"/>
                <a:ext cx="381000" cy="552271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Right Arrow 35"/>
              <p:cNvSpPr/>
              <p:nvPr/>
            </p:nvSpPr>
            <p:spPr>
              <a:xfrm>
                <a:off x="3276600" y="1238071"/>
                <a:ext cx="152400" cy="164498"/>
              </a:xfrm>
              <a:prstGeom prst="rightArrow">
                <a:avLst/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38" name="Group 37"/>
          <p:cNvGrpSpPr/>
          <p:nvPr/>
        </p:nvGrpSpPr>
        <p:grpSpPr>
          <a:xfrm>
            <a:off x="4038600" y="1857553"/>
            <a:ext cx="1066800" cy="552271"/>
            <a:chOff x="2298700" y="1857553"/>
            <a:chExt cx="1066800" cy="552271"/>
          </a:xfrm>
        </p:grpSpPr>
        <p:grpSp>
          <p:nvGrpSpPr>
            <p:cNvPr id="39" name="Group 38"/>
            <p:cNvGrpSpPr/>
            <p:nvPr/>
          </p:nvGrpSpPr>
          <p:grpSpPr>
            <a:xfrm>
              <a:off x="2298700" y="1857553"/>
              <a:ext cx="533400" cy="552271"/>
              <a:chOff x="3276600" y="1066800"/>
              <a:chExt cx="533400" cy="552271"/>
            </a:xfrm>
          </p:grpSpPr>
          <p:sp>
            <p:nvSpPr>
              <p:cNvPr id="43" name="Rounded Rectangle 42"/>
              <p:cNvSpPr/>
              <p:nvPr/>
            </p:nvSpPr>
            <p:spPr>
              <a:xfrm>
                <a:off x="3429000" y="1066800"/>
                <a:ext cx="381000" cy="552271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" name="Right Arrow 43"/>
              <p:cNvSpPr/>
              <p:nvPr/>
            </p:nvSpPr>
            <p:spPr>
              <a:xfrm>
                <a:off x="3276600" y="1238071"/>
                <a:ext cx="152400" cy="164498"/>
              </a:xfrm>
              <a:prstGeom prst="rightArrow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0" name="Group 39"/>
            <p:cNvGrpSpPr/>
            <p:nvPr/>
          </p:nvGrpSpPr>
          <p:grpSpPr>
            <a:xfrm>
              <a:off x="2832100" y="1857553"/>
              <a:ext cx="533400" cy="552271"/>
              <a:chOff x="3276600" y="1066800"/>
              <a:chExt cx="533400" cy="552271"/>
            </a:xfrm>
          </p:grpSpPr>
          <p:sp>
            <p:nvSpPr>
              <p:cNvPr id="41" name="Rounded Rectangle 40"/>
              <p:cNvSpPr/>
              <p:nvPr/>
            </p:nvSpPr>
            <p:spPr>
              <a:xfrm>
                <a:off x="3429000" y="1066800"/>
                <a:ext cx="381000" cy="552271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2" name="Right Arrow 41"/>
              <p:cNvSpPr/>
              <p:nvPr/>
            </p:nvSpPr>
            <p:spPr>
              <a:xfrm>
                <a:off x="3276600" y="1238071"/>
                <a:ext cx="152400" cy="164498"/>
              </a:xfrm>
              <a:prstGeom prst="rightArrow">
                <a:avLst/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45" name="Group 44"/>
          <p:cNvGrpSpPr/>
          <p:nvPr/>
        </p:nvGrpSpPr>
        <p:grpSpPr>
          <a:xfrm>
            <a:off x="5791200" y="1857553"/>
            <a:ext cx="1066800" cy="552271"/>
            <a:chOff x="2298700" y="1857553"/>
            <a:chExt cx="1066800" cy="552271"/>
          </a:xfrm>
        </p:grpSpPr>
        <p:grpSp>
          <p:nvGrpSpPr>
            <p:cNvPr id="46" name="Group 45"/>
            <p:cNvGrpSpPr/>
            <p:nvPr/>
          </p:nvGrpSpPr>
          <p:grpSpPr>
            <a:xfrm>
              <a:off x="2298700" y="1857553"/>
              <a:ext cx="533400" cy="552271"/>
              <a:chOff x="3276600" y="1066800"/>
              <a:chExt cx="533400" cy="552271"/>
            </a:xfrm>
          </p:grpSpPr>
          <p:sp>
            <p:nvSpPr>
              <p:cNvPr id="50" name="Rounded Rectangle 49"/>
              <p:cNvSpPr/>
              <p:nvPr/>
            </p:nvSpPr>
            <p:spPr>
              <a:xfrm>
                <a:off x="3429000" y="1066800"/>
                <a:ext cx="381000" cy="552271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" name="Right Arrow 50"/>
              <p:cNvSpPr/>
              <p:nvPr/>
            </p:nvSpPr>
            <p:spPr>
              <a:xfrm>
                <a:off x="3276600" y="1238071"/>
                <a:ext cx="152400" cy="164498"/>
              </a:xfrm>
              <a:prstGeom prst="rightArrow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7" name="Group 46"/>
            <p:cNvGrpSpPr/>
            <p:nvPr/>
          </p:nvGrpSpPr>
          <p:grpSpPr>
            <a:xfrm>
              <a:off x="2832100" y="1857553"/>
              <a:ext cx="533400" cy="552271"/>
              <a:chOff x="3276600" y="1066800"/>
              <a:chExt cx="533400" cy="552271"/>
            </a:xfrm>
          </p:grpSpPr>
          <p:sp>
            <p:nvSpPr>
              <p:cNvPr id="48" name="Rounded Rectangle 47"/>
              <p:cNvSpPr/>
              <p:nvPr/>
            </p:nvSpPr>
            <p:spPr>
              <a:xfrm>
                <a:off x="3429000" y="1066800"/>
                <a:ext cx="381000" cy="552271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9" name="Right Arrow 48"/>
              <p:cNvSpPr/>
              <p:nvPr/>
            </p:nvSpPr>
            <p:spPr>
              <a:xfrm>
                <a:off x="3276600" y="1238071"/>
                <a:ext cx="152400" cy="164498"/>
              </a:xfrm>
              <a:prstGeom prst="rightArrow">
                <a:avLst/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16" name="Group 15"/>
          <p:cNvGrpSpPr/>
          <p:nvPr/>
        </p:nvGrpSpPr>
        <p:grpSpPr>
          <a:xfrm>
            <a:off x="2012893" y="2563369"/>
            <a:ext cx="6902507" cy="1620428"/>
            <a:chOff x="2012893" y="2563369"/>
            <a:chExt cx="6902507" cy="1620428"/>
          </a:xfrm>
        </p:grpSpPr>
        <p:grpSp>
          <p:nvGrpSpPr>
            <p:cNvPr id="15" name="Group 14"/>
            <p:cNvGrpSpPr/>
            <p:nvPr/>
          </p:nvGrpSpPr>
          <p:grpSpPr>
            <a:xfrm>
              <a:off x="2851150" y="2895600"/>
              <a:ext cx="6064250" cy="1288197"/>
              <a:chOff x="-3206750" y="3377485"/>
              <a:chExt cx="6064250" cy="1288197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Rectangle 9"/>
                  <p:cNvSpPr/>
                  <p:nvPr/>
                </p:nvSpPr>
                <p:spPr>
                  <a:xfrm>
                    <a:off x="-3206750" y="3377485"/>
                    <a:ext cx="6064250" cy="457200"/>
                  </a:xfrm>
                  <a:prstGeom prst="rect">
                    <a:avLst/>
                  </a:prstGeom>
                </p:spPr>
                <p:style>
                  <a:lnRef idx="1">
                    <a:schemeClr val="accent2"/>
                  </a:lnRef>
                  <a:fillRef idx="3">
                    <a:schemeClr val="accent2"/>
                  </a:fillRef>
                  <a:effectRef idx="2">
                    <a:schemeClr val="accent2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r>
                      <a:rPr lang="en-US" sz="2400" b="1" dirty="0" smtClean="0"/>
                      <a:t>Trace </a:t>
                    </a:r>
                    <a14:m>
                      <m:oMath xmlns:m="http://schemas.openxmlformats.org/officeDocument/2006/math" xmlns="">
                        <m:sSup>
                          <m:sSupPr>
                            <m:ctrlPr>
                              <a:rPr lang="en-US" sz="2400" b="1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400" b="1" i="1" smtClean="0">
                                <a:latin typeface="Cambria Math"/>
                              </a:rPr>
                              <m:t>𝒇</m:t>
                            </m:r>
                          </m:e>
                          <m:sup>
                            <m:r>
                              <a:rPr lang="en-US" sz="2400" b="1" i="1" smtClean="0">
                                <a:latin typeface="Cambria Math"/>
                              </a:rPr>
                              <m:t>𝒄</m:t>
                            </m:r>
                          </m:sup>
                        </m:sSup>
                        <m:r>
                          <a:rPr lang="en-US" sz="2400" b="1" i="1" smtClean="0">
                            <a:latin typeface="Cambria Math"/>
                          </a:rPr>
                          <m:t>|</m:t>
                        </m:r>
                        <m:sSup>
                          <m:sSupPr>
                            <m:ctrlPr>
                              <a:rPr lang="en-US" sz="2400" b="1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400" b="1" i="1" smtClean="0">
                                <a:latin typeface="Cambria Math"/>
                                <a:ea typeface="Cambria Math"/>
                              </a:rPr>
                              <m:t>𝝎</m:t>
                            </m:r>
                          </m:e>
                          <m:sup>
                            <m:r>
                              <a:rPr lang="en-US" sz="2400" b="1" i="1" smtClean="0">
                                <a:latin typeface="Cambria Math"/>
                              </a:rPr>
                              <m:t>𝒄</m:t>
                            </m:r>
                          </m:sup>
                        </m:sSup>
                        <m:r>
                          <a:rPr lang="en-US" sz="2400" b="1" i="1" smtClean="0">
                            <a:latin typeface="Cambria Math"/>
                          </a:rPr>
                          <m:t>= </m:t>
                        </m:r>
                        <m:d>
                          <m:dPr>
                            <m:ctrlPr>
                              <a:rPr lang="en-US" sz="2400" b="1" i="1" smtClean="0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400" b="1" i="1" smtClean="0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400" b="1" i="1" smtClean="0">
                                    <a:latin typeface="Cambria Math"/>
                                  </a:rPr>
                                  <m:t>𝒇</m:t>
                                </m:r>
                              </m:e>
                              <m:sub>
                                <m:r>
                                  <a:rPr lang="en-US" sz="2400" b="1" i="1" smtClean="0">
                                    <a:latin typeface="Cambria Math"/>
                                  </a:rPr>
                                  <m:t>𝟏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/>
                                      </a:rPr>
                                      <m:t>𝒄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/>
                                      </a:rPr>
                                      <m:t>𝟏</m:t>
                                    </m:r>
                                  </m:sub>
                                </m:sSub>
                              </m:sup>
                            </m:sSubSup>
                            <m:d>
                              <m:dPr>
                                <m:begChr m:val="|"/>
                                <m:endChr m:val=""/>
                                <m:ctrlPr>
                                  <a:rPr lang="en-US" sz="2400" b="1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sz="2400" b="1" i="1" smtClean="0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b="1" i="1" smtClean="0">
                                        <a:latin typeface="Cambria Math"/>
                                        <a:ea typeface="Cambria Math"/>
                                      </a:rPr>
                                      <m:t>𝝎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/>
                                        <a:ea typeface="Cambria Math"/>
                                      </a:rPr>
                                      <m:t>𝟏</m:t>
                                    </m:r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/>
                                          </a:rPr>
                                          <m:t>𝒄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sup>
                                </m:sSubSup>
                              </m:e>
                            </m:d>
                            <m:r>
                              <a:rPr lang="en-US" sz="2400" b="1" i="1" smtClean="0">
                                <a:latin typeface="Cambria Math"/>
                              </a:rPr>
                              <m:t>,</m:t>
                            </m:r>
                            <m:sSubSup>
                              <m:sSubSupPr>
                                <m:ctrlPr>
                                  <a:rPr lang="en-US" sz="2400" b="1" i="1" smtClean="0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400" b="1" i="1" smtClean="0">
                                    <a:latin typeface="Cambria Math"/>
                                  </a:rPr>
                                  <m:t>𝒇</m:t>
                                </m:r>
                              </m:e>
                              <m:sub>
                                <m:r>
                                  <a:rPr lang="en-US" sz="2400" b="1" i="1" smtClean="0">
                                    <a:latin typeface="Cambria Math"/>
                                  </a:rPr>
                                  <m:t>𝟐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/>
                                      </a:rPr>
                                      <m:t>𝒄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/>
                                      </a:rPr>
                                      <m:t>𝟐</m:t>
                                    </m:r>
                                  </m:sub>
                                </m:sSub>
                              </m:sup>
                            </m:sSubSup>
                            <m:d>
                              <m:dPr>
                                <m:begChr m:val="|"/>
                                <m:endChr m:val=""/>
                                <m:ctrlPr>
                                  <a:rPr lang="en-US" sz="2400" b="1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sz="2400" b="1" i="1" smtClean="0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b="1" i="1" smtClean="0">
                                        <a:latin typeface="Cambria Math"/>
                                        <a:ea typeface="Cambria Math"/>
                                      </a:rPr>
                                      <m:t>𝝎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/>
                                        <a:ea typeface="Cambria Math"/>
                                      </a:rPr>
                                      <m:t>𝟐</m:t>
                                    </m:r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/>
                                          </a:rPr>
                                          <m:t>𝒄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sup>
                                </m:sSubSup>
                              </m:e>
                            </m:d>
                            <m:r>
                              <a:rPr lang="en-US" sz="2400" b="1" i="1" smtClean="0">
                                <a:latin typeface="Cambria Math"/>
                              </a:rPr>
                              <m:t>, …,</m:t>
                            </m:r>
                            <m:sSubSup>
                              <m:sSubSupPr>
                                <m:ctrlPr>
                                  <a:rPr lang="en-US" sz="2400" b="1" i="1" smtClean="0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400" b="1" i="1" smtClean="0">
                                    <a:latin typeface="Cambria Math"/>
                                  </a:rPr>
                                  <m:t>𝒇</m:t>
                                </m:r>
                              </m:e>
                              <m:sub>
                                <m:r>
                                  <a:rPr lang="en-US" sz="2400" b="1" i="1" smtClean="0">
                                    <a:latin typeface="Cambria Math"/>
                                  </a:rPr>
                                  <m:t>𝒏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en-US" sz="2400" b="1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latin typeface="Cambria Math"/>
                                      </a:rPr>
                                      <m:t>𝒄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/>
                                      </a:rPr>
                                      <m:t>𝒏</m:t>
                                    </m:r>
                                  </m:sub>
                                </m:sSub>
                              </m:sup>
                            </m:sSubSup>
                            <m:d>
                              <m:dPr>
                                <m:begChr m:val="|"/>
                                <m:endChr m:val=""/>
                                <m:ctrlPr>
                                  <a:rPr lang="en-US" sz="2400" b="1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sz="2400" b="1" i="1" smtClean="0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b="1" i="1" smtClean="0">
                                        <a:latin typeface="Cambria Math"/>
                                        <a:ea typeface="Cambria Math"/>
                                      </a:rPr>
                                      <m:t>𝝎</m:t>
                                    </m:r>
                                  </m:e>
                                  <m:sub>
                                    <m:r>
                                      <a:rPr lang="en-US" sz="2400" b="1" i="1" smtClean="0">
                                        <a:latin typeface="Cambria Math"/>
                                        <a:ea typeface="Cambria Math"/>
                                      </a:rPr>
                                      <m:t>𝒏</m:t>
                                    </m:r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en-US" sz="2400" b="1" i="1" smtClean="0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b="1" i="1" smtClean="0">
                                            <a:latin typeface="Cambria Math"/>
                                          </a:rPr>
                                          <m:t>𝒄</m:t>
                                        </m:r>
                                      </m:e>
                                      <m:sub>
                                        <m:r>
                                          <a:rPr lang="en-US" sz="2400" b="1" i="1" smtClean="0">
                                            <a:latin typeface="Cambria Math"/>
                                          </a:rPr>
                                          <m:t>𝒏</m:t>
                                        </m:r>
                                      </m:sub>
                                    </m:sSub>
                                  </m:sup>
                                </m:sSubSup>
                              </m:e>
                            </m:d>
                          </m:e>
                        </m:d>
                      </m:oMath>
                    </a14:m>
                    <a:endParaRPr lang="en-US" sz="2400" b="1" i="1" dirty="0"/>
                  </a:p>
                </p:txBody>
              </p:sp>
            </mc:Choice>
            <mc:Fallback xmlns="">
              <p:sp>
                <p:nvSpPr>
                  <p:cNvPr id="10" name="Rectangle 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-3206750" y="3377485"/>
                    <a:ext cx="6064250" cy="457200"/>
                  </a:xfrm>
                  <a:prstGeom prst="rect">
                    <a:avLst/>
                  </a:prstGeom>
                  <a:blipFill rotWithShape="1"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4" name="TextBox 13"/>
              <p:cNvSpPr txBox="1"/>
              <p:nvPr/>
            </p:nvSpPr>
            <p:spPr>
              <a:xfrm>
                <a:off x="-3206750" y="3834685"/>
                <a:ext cx="6064250" cy="830997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2400" dirty="0" smtClean="0"/>
                  <a:t>An </a:t>
                </a:r>
                <a:r>
                  <a:rPr lang="en-US" sz="2400" dirty="0"/>
                  <a:t>execution path that involves a </a:t>
                </a:r>
                <a:r>
                  <a:rPr lang="en-US" sz="2400" dirty="0" smtClean="0"/>
                  <a:t>single configured </a:t>
                </a:r>
                <a:r>
                  <a:rPr lang="en-US" sz="2400" dirty="0"/>
                  <a:t>component for each phase</a:t>
                </a:r>
              </a:p>
            </p:txBody>
          </p:sp>
        </p:grpSp>
        <p:sp>
          <p:nvSpPr>
            <p:cNvPr id="52" name="Left Brace 51"/>
            <p:cNvSpPr/>
            <p:nvPr/>
          </p:nvSpPr>
          <p:spPr>
            <a:xfrm rot="16200000">
              <a:off x="4502211" y="74051"/>
              <a:ext cx="247471" cy="5226107"/>
            </a:xfrm>
            <a:prstGeom prst="leftBrac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1407104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71" name="Group 2070"/>
          <p:cNvGrpSpPr/>
          <p:nvPr/>
        </p:nvGrpSpPr>
        <p:grpSpPr>
          <a:xfrm>
            <a:off x="7086600" y="1720108"/>
            <a:ext cx="1203068" cy="827161"/>
            <a:chOff x="7086600" y="1720108"/>
            <a:chExt cx="1203068" cy="827161"/>
          </a:xfrm>
        </p:grpSpPr>
        <p:pic>
          <p:nvPicPr>
            <p:cNvPr id="2050" name="Picture 2" descr="http://blogs.arts.ac.uk/libraryservices/files/2011/06/information-icon-UAL-blue-HQ-vers-1-062311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12675" y="1720108"/>
              <a:ext cx="776993" cy="82716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Right Arrow 12"/>
            <p:cNvSpPr/>
            <p:nvPr/>
          </p:nvSpPr>
          <p:spPr>
            <a:xfrm>
              <a:off x="7086600" y="2019389"/>
              <a:ext cx="304800" cy="22860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5334000" y="1695271"/>
            <a:ext cx="1676400" cy="838200"/>
            <a:chOff x="5334000" y="1695271"/>
            <a:chExt cx="1676400" cy="838200"/>
          </a:xfrm>
        </p:grpSpPr>
        <p:sp>
          <p:nvSpPr>
            <p:cNvPr id="12" name="Right Arrow 11"/>
            <p:cNvSpPr/>
            <p:nvPr/>
          </p:nvSpPr>
          <p:spPr>
            <a:xfrm>
              <a:off x="5334000" y="2000071"/>
              <a:ext cx="304800" cy="22860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2" name="Group 21"/>
            <p:cNvGrpSpPr/>
            <p:nvPr/>
          </p:nvGrpSpPr>
          <p:grpSpPr>
            <a:xfrm>
              <a:off x="5715000" y="1695271"/>
              <a:ext cx="1295400" cy="838200"/>
              <a:chOff x="5715000" y="1695271"/>
              <a:chExt cx="1295400" cy="838200"/>
            </a:xfrm>
          </p:grpSpPr>
          <p:sp>
            <p:nvSpPr>
              <p:cNvPr id="7" name="Rectangle 6"/>
              <p:cNvSpPr/>
              <p:nvPr/>
            </p:nvSpPr>
            <p:spPr>
              <a:xfrm>
                <a:off x="5715000" y="1695271"/>
                <a:ext cx="1295400" cy="8382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11" name="Group 110"/>
              <p:cNvGrpSpPr/>
              <p:nvPr/>
            </p:nvGrpSpPr>
            <p:grpSpPr>
              <a:xfrm>
                <a:off x="5801732" y="1802365"/>
                <a:ext cx="1121936" cy="636035"/>
                <a:chOff x="1931892" y="4521200"/>
                <a:chExt cx="1121936" cy="636035"/>
              </a:xfrm>
            </p:grpSpPr>
            <p:sp>
              <p:nvSpPr>
                <p:cNvPr id="112" name="Rounded Rectangle 111"/>
                <p:cNvSpPr/>
                <p:nvPr/>
              </p:nvSpPr>
              <p:spPr>
                <a:xfrm>
                  <a:off x="2512799" y="4521200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3" name="Rounded Rectangle 112"/>
                <p:cNvSpPr/>
                <p:nvPr/>
              </p:nvSpPr>
              <p:spPr>
                <a:xfrm>
                  <a:off x="2512799" y="4584700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4" name="Rounded Rectangle 113"/>
                <p:cNvSpPr/>
                <p:nvPr/>
              </p:nvSpPr>
              <p:spPr>
                <a:xfrm>
                  <a:off x="2512799" y="4648200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5" name="Rounded Rectangle 114"/>
                <p:cNvSpPr/>
                <p:nvPr/>
              </p:nvSpPr>
              <p:spPr>
                <a:xfrm>
                  <a:off x="2512799" y="4746583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6" name="Rounded Rectangle 115"/>
                <p:cNvSpPr/>
                <p:nvPr/>
              </p:nvSpPr>
              <p:spPr>
                <a:xfrm>
                  <a:off x="2512799" y="4810083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7" name="Rounded Rectangle 116"/>
                <p:cNvSpPr/>
                <p:nvPr/>
              </p:nvSpPr>
              <p:spPr>
                <a:xfrm>
                  <a:off x="2512799" y="4873583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8" name="Rounded Rectangle 117"/>
                <p:cNvSpPr/>
                <p:nvPr/>
              </p:nvSpPr>
              <p:spPr>
                <a:xfrm>
                  <a:off x="2517606" y="4973145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19" name="Rounded Rectangle 118"/>
                <p:cNvSpPr/>
                <p:nvPr/>
              </p:nvSpPr>
              <p:spPr>
                <a:xfrm>
                  <a:off x="2517606" y="5036645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0" name="Rounded Rectangle 119"/>
                <p:cNvSpPr/>
                <p:nvPr/>
              </p:nvSpPr>
              <p:spPr>
                <a:xfrm>
                  <a:off x="2517606" y="5100145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1" name="Rounded Rectangle 120"/>
                <p:cNvSpPr/>
                <p:nvPr/>
              </p:nvSpPr>
              <p:spPr>
                <a:xfrm>
                  <a:off x="1931892" y="4521200"/>
                  <a:ext cx="536222" cy="184090"/>
                </a:xfrm>
                <a:prstGeom prst="roundRect">
                  <a:avLst/>
                </a:prstGeom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2" name="Rounded Rectangle 121"/>
                <p:cNvSpPr/>
                <p:nvPr/>
              </p:nvSpPr>
              <p:spPr>
                <a:xfrm>
                  <a:off x="1936699" y="4973145"/>
                  <a:ext cx="536222" cy="184090"/>
                </a:xfrm>
                <a:prstGeom prst="roundRect">
                  <a:avLst/>
                </a:prstGeom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23" name="Rounded Rectangle 122"/>
                <p:cNvSpPr/>
                <p:nvPr/>
              </p:nvSpPr>
              <p:spPr>
                <a:xfrm>
                  <a:off x="1931892" y="4746583"/>
                  <a:ext cx="536222" cy="184090"/>
                </a:xfrm>
                <a:prstGeom prst="roundRect">
                  <a:avLst/>
                </a:prstGeom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</p:grpSp>
      <p:grpSp>
        <p:nvGrpSpPr>
          <p:cNvPr id="30" name="Group 29"/>
          <p:cNvGrpSpPr/>
          <p:nvPr/>
        </p:nvGrpSpPr>
        <p:grpSpPr>
          <a:xfrm>
            <a:off x="5334000" y="2026287"/>
            <a:ext cx="1676400" cy="3155313"/>
            <a:chOff x="5334000" y="2026287"/>
            <a:chExt cx="1676400" cy="3155313"/>
          </a:xfrm>
        </p:grpSpPr>
        <p:grpSp>
          <p:nvGrpSpPr>
            <p:cNvPr id="438" name="Group 437"/>
            <p:cNvGrpSpPr/>
            <p:nvPr/>
          </p:nvGrpSpPr>
          <p:grpSpPr>
            <a:xfrm>
              <a:off x="5334000" y="2026287"/>
              <a:ext cx="1676400" cy="838200"/>
              <a:chOff x="5334000" y="1695271"/>
              <a:chExt cx="1676400" cy="838200"/>
            </a:xfrm>
          </p:grpSpPr>
          <p:sp>
            <p:nvSpPr>
              <p:cNvPr id="439" name="Right Arrow 438"/>
              <p:cNvSpPr/>
              <p:nvPr/>
            </p:nvSpPr>
            <p:spPr>
              <a:xfrm>
                <a:off x="5334000" y="2000071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440" name="Group 439"/>
              <p:cNvGrpSpPr/>
              <p:nvPr/>
            </p:nvGrpSpPr>
            <p:grpSpPr>
              <a:xfrm>
                <a:off x="5715000" y="1695271"/>
                <a:ext cx="1295400" cy="838200"/>
                <a:chOff x="5715000" y="1695271"/>
                <a:chExt cx="1295400" cy="838200"/>
              </a:xfrm>
            </p:grpSpPr>
            <p:sp>
              <p:nvSpPr>
                <p:cNvPr id="441" name="Rectangle 440"/>
                <p:cNvSpPr/>
                <p:nvPr/>
              </p:nvSpPr>
              <p:spPr>
                <a:xfrm>
                  <a:off x="5715000" y="1695271"/>
                  <a:ext cx="1295400" cy="838200"/>
                </a:xfrm>
                <a:prstGeom prst="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442" name="Group 441"/>
                <p:cNvGrpSpPr/>
                <p:nvPr/>
              </p:nvGrpSpPr>
              <p:grpSpPr>
                <a:xfrm>
                  <a:off x="5801732" y="1802365"/>
                  <a:ext cx="1121936" cy="636035"/>
                  <a:chOff x="1931892" y="4521200"/>
                  <a:chExt cx="1121936" cy="636035"/>
                </a:xfrm>
              </p:grpSpPr>
              <p:sp>
                <p:nvSpPr>
                  <p:cNvPr id="443" name="Rounded Rectangle 442"/>
                  <p:cNvSpPr/>
                  <p:nvPr/>
                </p:nvSpPr>
                <p:spPr>
                  <a:xfrm>
                    <a:off x="2512799" y="45212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4" name="Rounded Rectangle 443"/>
                  <p:cNvSpPr/>
                  <p:nvPr/>
                </p:nvSpPr>
                <p:spPr>
                  <a:xfrm>
                    <a:off x="2512799" y="45847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5" name="Rounded Rectangle 444"/>
                  <p:cNvSpPr/>
                  <p:nvPr/>
                </p:nvSpPr>
                <p:spPr>
                  <a:xfrm>
                    <a:off x="2512799" y="46482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6" name="Rounded Rectangle 445"/>
                  <p:cNvSpPr/>
                  <p:nvPr/>
                </p:nvSpPr>
                <p:spPr>
                  <a:xfrm>
                    <a:off x="2512799" y="47465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7" name="Rounded Rectangle 446"/>
                  <p:cNvSpPr/>
                  <p:nvPr/>
                </p:nvSpPr>
                <p:spPr>
                  <a:xfrm>
                    <a:off x="2512799" y="48100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8" name="Rounded Rectangle 447"/>
                  <p:cNvSpPr/>
                  <p:nvPr/>
                </p:nvSpPr>
                <p:spPr>
                  <a:xfrm>
                    <a:off x="2512799" y="48735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49" name="Rounded Rectangle 448"/>
                  <p:cNvSpPr/>
                  <p:nvPr/>
                </p:nvSpPr>
                <p:spPr>
                  <a:xfrm>
                    <a:off x="2517606" y="49731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50" name="Rounded Rectangle 449"/>
                  <p:cNvSpPr/>
                  <p:nvPr/>
                </p:nvSpPr>
                <p:spPr>
                  <a:xfrm>
                    <a:off x="2517606" y="50366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51" name="Rounded Rectangle 450"/>
                  <p:cNvSpPr/>
                  <p:nvPr/>
                </p:nvSpPr>
                <p:spPr>
                  <a:xfrm>
                    <a:off x="2517606" y="51001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52" name="Rounded Rectangle 451"/>
                  <p:cNvSpPr/>
                  <p:nvPr/>
                </p:nvSpPr>
                <p:spPr>
                  <a:xfrm>
                    <a:off x="1931892" y="4521200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53" name="Rounded Rectangle 452"/>
                  <p:cNvSpPr/>
                  <p:nvPr/>
                </p:nvSpPr>
                <p:spPr>
                  <a:xfrm>
                    <a:off x="1936699" y="4973145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54" name="Rounded Rectangle 453"/>
                  <p:cNvSpPr/>
                  <p:nvPr/>
                </p:nvSpPr>
                <p:spPr>
                  <a:xfrm>
                    <a:off x="1931892" y="4746583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grpSp>
          <p:nvGrpSpPr>
            <p:cNvPr id="455" name="Group 454"/>
            <p:cNvGrpSpPr/>
            <p:nvPr/>
          </p:nvGrpSpPr>
          <p:grpSpPr>
            <a:xfrm>
              <a:off x="5334000" y="2357303"/>
              <a:ext cx="1676400" cy="838200"/>
              <a:chOff x="5334000" y="1695271"/>
              <a:chExt cx="1676400" cy="838200"/>
            </a:xfrm>
          </p:grpSpPr>
          <p:sp>
            <p:nvSpPr>
              <p:cNvPr id="456" name="Right Arrow 455"/>
              <p:cNvSpPr/>
              <p:nvPr/>
            </p:nvSpPr>
            <p:spPr>
              <a:xfrm>
                <a:off x="5334000" y="2000071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457" name="Group 456"/>
              <p:cNvGrpSpPr/>
              <p:nvPr/>
            </p:nvGrpSpPr>
            <p:grpSpPr>
              <a:xfrm>
                <a:off x="5715000" y="1695271"/>
                <a:ext cx="1295400" cy="838200"/>
                <a:chOff x="5715000" y="1695271"/>
                <a:chExt cx="1295400" cy="838200"/>
              </a:xfrm>
            </p:grpSpPr>
            <p:sp>
              <p:nvSpPr>
                <p:cNvPr id="458" name="Rectangle 457"/>
                <p:cNvSpPr/>
                <p:nvPr/>
              </p:nvSpPr>
              <p:spPr>
                <a:xfrm>
                  <a:off x="5715000" y="1695271"/>
                  <a:ext cx="1295400" cy="838200"/>
                </a:xfrm>
                <a:prstGeom prst="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459" name="Group 458"/>
                <p:cNvGrpSpPr/>
                <p:nvPr/>
              </p:nvGrpSpPr>
              <p:grpSpPr>
                <a:xfrm>
                  <a:off x="5801732" y="1802365"/>
                  <a:ext cx="1121936" cy="636035"/>
                  <a:chOff x="1931892" y="4521200"/>
                  <a:chExt cx="1121936" cy="636035"/>
                </a:xfrm>
              </p:grpSpPr>
              <p:sp>
                <p:nvSpPr>
                  <p:cNvPr id="460" name="Rounded Rectangle 459"/>
                  <p:cNvSpPr/>
                  <p:nvPr/>
                </p:nvSpPr>
                <p:spPr>
                  <a:xfrm>
                    <a:off x="2512799" y="45212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61" name="Rounded Rectangle 460"/>
                  <p:cNvSpPr/>
                  <p:nvPr/>
                </p:nvSpPr>
                <p:spPr>
                  <a:xfrm>
                    <a:off x="2512799" y="45847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62" name="Rounded Rectangle 461"/>
                  <p:cNvSpPr/>
                  <p:nvPr/>
                </p:nvSpPr>
                <p:spPr>
                  <a:xfrm>
                    <a:off x="2512799" y="46482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63" name="Rounded Rectangle 462"/>
                  <p:cNvSpPr/>
                  <p:nvPr/>
                </p:nvSpPr>
                <p:spPr>
                  <a:xfrm>
                    <a:off x="2512799" y="47465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64" name="Rounded Rectangle 463"/>
                  <p:cNvSpPr/>
                  <p:nvPr/>
                </p:nvSpPr>
                <p:spPr>
                  <a:xfrm>
                    <a:off x="2512799" y="48100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65" name="Rounded Rectangle 464"/>
                  <p:cNvSpPr/>
                  <p:nvPr/>
                </p:nvSpPr>
                <p:spPr>
                  <a:xfrm>
                    <a:off x="2512799" y="48735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66" name="Rounded Rectangle 465"/>
                  <p:cNvSpPr/>
                  <p:nvPr/>
                </p:nvSpPr>
                <p:spPr>
                  <a:xfrm>
                    <a:off x="2517606" y="49731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67" name="Rounded Rectangle 466"/>
                  <p:cNvSpPr/>
                  <p:nvPr/>
                </p:nvSpPr>
                <p:spPr>
                  <a:xfrm>
                    <a:off x="2517606" y="50366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68" name="Rounded Rectangle 467"/>
                  <p:cNvSpPr/>
                  <p:nvPr/>
                </p:nvSpPr>
                <p:spPr>
                  <a:xfrm>
                    <a:off x="2517606" y="51001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69" name="Rounded Rectangle 468"/>
                  <p:cNvSpPr/>
                  <p:nvPr/>
                </p:nvSpPr>
                <p:spPr>
                  <a:xfrm>
                    <a:off x="1931892" y="4521200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70" name="Rounded Rectangle 469"/>
                  <p:cNvSpPr/>
                  <p:nvPr/>
                </p:nvSpPr>
                <p:spPr>
                  <a:xfrm>
                    <a:off x="1936699" y="4973145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71" name="Rounded Rectangle 470"/>
                  <p:cNvSpPr/>
                  <p:nvPr/>
                </p:nvSpPr>
                <p:spPr>
                  <a:xfrm>
                    <a:off x="1931892" y="4746583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grpSp>
          <p:nvGrpSpPr>
            <p:cNvPr id="472" name="Group 471"/>
            <p:cNvGrpSpPr/>
            <p:nvPr/>
          </p:nvGrpSpPr>
          <p:grpSpPr>
            <a:xfrm>
              <a:off x="5334000" y="2688319"/>
              <a:ext cx="1676400" cy="838200"/>
              <a:chOff x="5334000" y="1695271"/>
              <a:chExt cx="1676400" cy="838200"/>
            </a:xfrm>
          </p:grpSpPr>
          <p:sp>
            <p:nvSpPr>
              <p:cNvPr id="473" name="Right Arrow 472"/>
              <p:cNvSpPr/>
              <p:nvPr/>
            </p:nvSpPr>
            <p:spPr>
              <a:xfrm>
                <a:off x="5334000" y="2000071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474" name="Group 473"/>
              <p:cNvGrpSpPr/>
              <p:nvPr/>
            </p:nvGrpSpPr>
            <p:grpSpPr>
              <a:xfrm>
                <a:off x="5715000" y="1695271"/>
                <a:ext cx="1295400" cy="838200"/>
                <a:chOff x="5715000" y="1695271"/>
                <a:chExt cx="1295400" cy="838200"/>
              </a:xfrm>
            </p:grpSpPr>
            <p:sp>
              <p:nvSpPr>
                <p:cNvPr id="475" name="Rectangle 474"/>
                <p:cNvSpPr/>
                <p:nvPr/>
              </p:nvSpPr>
              <p:spPr>
                <a:xfrm>
                  <a:off x="5715000" y="1695271"/>
                  <a:ext cx="1295400" cy="838200"/>
                </a:xfrm>
                <a:prstGeom prst="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476" name="Group 475"/>
                <p:cNvGrpSpPr/>
                <p:nvPr/>
              </p:nvGrpSpPr>
              <p:grpSpPr>
                <a:xfrm>
                  <a:off x="5801732" y="1802365"/>
                  <a:ext cx="1121936" cy="636035"/>
                  <a:chOff x="1931892" y="4521200"/>
                  <a:chExt cx="1121936" cy="636035"/>
                </a:xfrm>
              </p:grpSpPr>
              <p:sp>
                <p:nvSpPr>
                  <p:cNvPr id="477" name="Rounded Rectangle 476"/>
                  <p:cNvSpPr/>
                  <p:nvPr/>
                </p:nvSpPr>
                <p:spPr>
                  <a:xfrm>
                    <a:off x="2512799" y="45212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78" name="Rounded Rectangle 477"/>
                  <p:cNvSpPr/>
                  <p:nvPr/>
                </p:nvSpPr>
                <p:spPr>
                  <a:xfrm>
                    <a:off x="2512799" y="45847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79" name="Rounded Rectangle 478"/>
                  <p:cNvSpPr/>
                  <p:nvPr/>
                </p:nvSpPr>
                <p:spPr>
                  <a:xfrm>
                    <a:off x="2512799" y="46482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80" name="Rounded Rectangle 479"/>
                  <p:cNvSpPr/>
                  <p:nvPr/>
                </p:nvSpPr>
                <p:spPr>
                  <a:xfrm>
                    <a:off x="2512799" y="47465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81" name="Rounded Rectangle 480"/>
                  <p:cNvSpPr/>
                  <p:nvPr/>
                </p:nvSpPr>
                <p:spPr>
                  <a:xfrm>
                    <a:off x="2512799" y="48100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82" name="Rounded Rectangle 481"/>
                  <p:cNvSpPr/>
                  <p:nvPr/>
                </p:nvSpPr>
                <p:spPr>
                  <a:xfrm>
                    <a:off x="2512799" y="48735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83" name="Rounded Rectangle 482"/>
                  <p:cNvSpPr/>
                  <p:nvPr/>
                </p:nvSpPr>
                <p:spPr>
                  <a:xfrm>
                    <a:off x="2517606" y="49731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84" name="Rounded Rectangle 483"/>
                  <p:cNvSpPr/>
                  <p:nvPr/>
                </p:nvSpPr>
                <p:spPr>
                  <a:xfrm>
                    <a:off x="2517606" y="50366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85" name="Rounded Rectangle 484"/>
                  <p:cNvSpPr/>
                  <p:nvPr/>
                </p:nvSpPr>
                <p:spPr>
                  <a:xfrm>
                    <a:off x="2517606" y="51001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86" name="Rounded Rectangle 485"/>
                  <p:cNvSpPr/>
                  <p:nvPr/>
                </p:nvSpPr>
                <p:spPr>
                  <a:xfrm>
                    <a:off x="1931892" y="4521200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87" name="Rounded Rectangle 486"/>
                  <p:cNvSpPr/>
                  <p:nvPr/>
                </p:nvSpPr>
                <p:spPr>
                  <a:xfrm>
                    <a:off x="1936699" y="4973145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88" name="Rounded Rectangle 487"/>
                  <p:cNvSpPr/>
                  <p:nvPr/>
                </p:nvSpPr>
                <p:spPr>
                  <a:xfrm>
                    <a:off x="1931892" y="4746583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grpSp>
          <p:nvGrpSpPr>
            <p:cNvPr id="489" name="Group 488"/>
            <p:cNvGrpSpPr/>
            <p:nvPr/>
          </p:nvGrpSpPr>
          <p:grpSpPr>
            <a:xfrm>
              <a:off x="5334000" y="3019335"/>
              <a:ext cx="1676400" cy="838200"/>
              <a:chOff x="5334000" y="1695271"/>
              <a:chExt cx="1676400" cy="838200"/>
            </a:xfrm>
          </p:grpSpPr>
          <p:sp>
            <p:nvSpPr>
              <p:cNvPr id="490" name="Right Arrow 489"/>
              <p:cNvSpPr/>
              <p:nvPr/>
            </p:nvSpPr>
            <p:spPr>
              <a:xfrm>
                <a:off x="5334000" y="2000071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491" name="Group 490"/>
              <p:cNvGrpSpPr/>
              <p:nvPr/>
            </p:nvGrpSpPr>
            <p:grpSpPr>
              <a:xfrm>
                <a:off x="5715000" y="1695271"/>
                <a:ext cx="1295400" cy="838200"/>
                <a:chOff x="5715000" y="1695271"/>
                <a:chExt cx="1295400" cy="838200"/>
              </a:xfrm>
            </p:grpSpPr>
            <p:sp>
              <p:nvSpPr>
                <p:cNvPr id="492" name="Rectangle 491"/>
                <p:cNvSpPr/>
                <p:nvPr/>
              </p:nvSpPr>
              <p:spPr>
                <a:xfrm>
                  <a:off x="5715000" y="1695271"/>
                  <a:ext cx="1295400" cy="838200"/>
                </a:xfrm>
                <a:prstGeom prst="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493" name="Group 492"/>
                <p:cNvGrpSpPr/>
                <p:nvPr/>
              </p:nvGrpSpPr>
              <p:grpSpPr>
                <a:xfrm>
                  <a:off x="5801732" y="1802365"/>
                  <a:ext cx="1121936" cy="636035"/>
                  <a:chOff x="1931892" y="4521200"/>
                  <a:chExt cx="1121936" cy="636035"/>
                </a:xfrm>
              </p:grpSpPr>
              <p:sp>
                <p:nvSpPr>
                  <p:cNvPr id="494" name="Rounded Rectangle 493"/>
                  <p:cNvSpPr/>
                  <p:nvPr/>
                </p:nvSpPr>
                <p:spPr>
                  <a:xfrm>
                    <a:off x="2512799" y="45212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95" name="Rounded Rectangle 494"/>
                  <p:cNvSpPr/>
                  <p:nvPr/>
                </p:nvSpPr>
                <p:spPr>
                  <a:xfrm>
                    <a:off x="2512799" y="45847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96" name="Rounded Rectangle 495"/>
                  <p:cNvSpPr/>
                  <p:nvPr/>
                </p:nvSpPr>
                <p:spPr>
                  <a:xfrm>
                    <a:off x="2512799" y="46482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97" name="Rounded Rectangle 496"/>
                  <p:cNvSpPr/>
                  <p:nvPr/>
                </p:nvSpPr>
                <p:spPr>
                  <a:xfrm>
                    <a:off x="2512799" y="47465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98" name="Rounded Rectangle 497"/>
                  <p:cNvSpPr/>
                  <p:nvPr/>
                </p:nvSpPr>
                <p:spPr>
                  <a:xfrm>
                    <a:off x="2512799" y="48100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499" name="Rounded Rectangle 498"/>
                  <p:cNvSpPr/>
                  <p:nvPr/>
                </p:nvSpPr>
                <p:spPr>
                  <a:xfrm>
                    <a:off x="2512799" y="48735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00" name="Rounded Rectangle 499"/>
                  <p:cNvSpPr/>
                  <p:nvPr/>
                </p:nvSpPr>
                <p:spPr>
                  <a:xfrm>
                    <a:off x="2517606" y="49731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01" name="Rounded Rectangle 500"/>
                  <p:cNvSpPr/>
                  <p:nvPr/>
                </p:nvSpPr>
                <p:spPr>
                  <a:xfrm>
                    <a:off x="2517606" y="50366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02" name="Rounded Rectangle 501"/>
                  <p:cNvSpPr/>
                  <p:nvPr/>
                </p:nvSpPr>
                <p:spPr>
                  <a:xfrm>
                    <a:off x="2517606" y="51001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03" name="Rounded Rectangle 502"/>
                  <p:cNvSpPr/>
                  <p:nvPr/>
                </p:nvSpPr>
                <p:spPr>
                  <a:xfrm>
                    <a:off x="1931892" y="4521200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04" name="Rounded Rectangle 503"/>
                  <p:cNvSpPr/>
                  <p:nvPr/>
                </p:nvSpPr>
                <p:spPr>
                  <a:xfrm>
                    <a:off x="1936699" y="4973145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05" name="Rounded Rectangle 504"/>
                  <p:cNvSpPr/>
                  <p:nvPr/>
                </p:nvSpPr>
                <p:spPr>
                  <a:xfrm>
                    <a:off x="1931892" y="4746583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grpSp>
          <p:nvGrpSpPr>
            <p:cNvPr id="506" name="Group 505"/>
            <p:cNvGrpSpPr/>
            <p:nvPr/>
          </p:nvGrpSpPr>
          <p:grpSpPr>
            <a:xfrm>
              <a:off x="5334000" y="3350351"/>
              <a:ext cx="1676400" cy="838200"/>
              <a:chOff x="5334000" y="1695271"/>
              <a:chExt cx="1676400" cy="838200"/>
            </a:xfrm>
          </p:grpSpPr>
          <p:sp>
            <p:nvSpPr>
              <p:cNvPr id="507" name="Right Arrow 506"/>
              <p:cNvSpPr/>
              <p:nvPr/>
            </p:nvSpPr>
            <p:spPr>
              <a:xfrm>
                <a:off x="5334000" y="2000071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508" name="Group 507"/>
              <p:cNvGrpSpPr/>
              <p:nvPr/>
            </p:nvGrpSpPr>
            <p:grpSpPr>
              <a:xfrm>
                <a:off x="5715000" y="1695271"/>
                <a:ext cx="1295400" cy="838200"/>
                <a:chOff x="5715000" y="1695271"/>
                <a:chExt cx="1295400" cy="838200"/>
              </a:xfrm>
            </p:grpSpPr>
            <p:sp>
              <p:nvSpPr>
                <p:cNvPr id="509" name="Rectangle 508"/>
                <p:cNvSpPr/>
                <p:nvPr/>
              </p:nvSpPr>
              <p:spPr>
                <a:xfrm>
                  <a:off x="5715000" y="1695271"/>
                  <a:ext cx="1295400" cy="838200"/>
                </a:xfrm>
                <a:prstGeom prst="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510" name="Group 509"/>
                <p:cNvGrpSpPr/>
                <p:nvPr/>
              </p:nvGrpSpPr>
              <p:grpSpPr>
                <a:xfrm>
                  <a:off x="5801732" y="1802365"/>
                  <a:ext cx="1121936" cy="636035"/>
                  <a:chOff x="1931892" y="4521200"/>
                  <a:chExt cx="1121936" cy="636035"/>
                </a:xfrm>
              </p:grpSpPr>
              <p:sp>
                <p:nvSpPr>
                  <p:cNvPr id="511" name="Rounded Rectangle 510"/>
                  <p:cNvSpPr/>
                  <p:nvPr/>
                </p:nvSpPr>
                <p:spPr>
                  <a:xfrm>
                    <a:off x="2512799" y="45212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12" name="Rounded Rectangle 511"/>
                  <p:cNvSpPr/>
                  <p:nvPr/>
                </p:nvSpPr>
                <p:spPr>
                  <a:xfrm>
                    <a:off x="2512799" y="45847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13" name="Rounded Rectangle 512"/>
                  <p:cNvSpPr/>
                  <p:nvPr/>
                </p:nvSpPr>
                <p:spPr>
                  <a:xfrm>
                    <a:off x="2512799" y="46482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14" name="Rounded Rectangle 513"/>
                  <p:cNvSpPr/>
                  <p:nvPr/>
                </p:nvSpPr>
                <p:spPr>
                  <a:xfrm>
                    <a:off x="2512799" y="47465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15" name="Rounded Rectangle 514"/>
                  <p:cNvSpPr/>
                  <p:nvPr/>
                </p:nvSpPr>
                <p:spPr>
                  <a:xfrm>
                    <a:off x="2512799" y="48100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16" name="Rounded Rectangle 515"/>
                  <p:cNvSpPr/>
                  <p:nvPr/>
                </p:nvSpPr>
                <p:spPr>
                  <a:xfrm>
                    <a:off x="2512799" y="48735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17" name="Rounded Rectangle 516"/>
                  <p:cNvSpPr/>
                  <p:nvPr/>
                </p:nvSpPr>
                <p:spPr>
                  <a:xfrm>
                    <a:off x="2517606" y="49731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18" name="Rounded Rectangle 517"/>
                  <p:cNvSpPr/>
                  <p:nvPr/>
                </p:nvSpPr>
                <p:spPr>
                  <a:xfrm>
                    <a:off x="2517606" y="50366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19" name="Rounded Rectangle 518"/>
                  <p:cNvSpPr/>
                  <p:nvPr/>
                </p:nvSpPr>
                <p:spPr>
                  <a:xfrm>
                    <a:off x="2517606" y="51001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20" name="Rounded Rectangle 519"/>
                  <p:cNvSpPr/>
                  <p:nvPr/>
                </p:nvSpPr>
                <p:spPr>
                  <a:xfrm>
                    <a:off x="1931892" y="4521200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21" name="Rounded Rectangle 520"/>
                  <p:cNvSpPr/>
                  <p:nvPr/>
                </p:nvSpPr>
                <p:spPr>
                  <a:xfrm>
                    <a:off x="1936699" y="4973145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22" name="Rounded Rectangle 521"/>
                  <p:cNvSpPr/>
                  <p:nvPr/>
                </p:nvSpPr>
                <p:spPr>
                  <a:xfrm>
                    <a:off x="1931892" y="4746583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grpSp>
          <p:nvGrpSpPr>
            <p:cNvPr id="523" name="Group 522"/>
            <p:cNvGrpSpPr/>
            <p:nvPr/>
          </p:nvGrpSpPr>
          <p:grpSpPr>
            <a:xfrm>
              <a:off x="5334000" y="3681367"/>
              <a:ext cx="1676400" cy="838200"/>
              <a:chOff x="5334000" y="1695271"/>
              <a:chExt cx="1676400" cy="838200"/>
            </a:xfrm>
          </p:grpSpPr>
          <p:sp>
            <p:nvSpPr>
              <p:cNvPr id="524" name="Right Arrow 523"/>
              <p:cNvSpPr/>
              <p:nvPr/>
            </p:nvSpPr>
            <p:spPr>
              <a:xfrm>
                <a:off x="5334000" y="2000071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525" name="Group 524"/>
              <p:cNvGrpSpPr/>
              <p:nvPr/>
            </p:nvGrpSpPr>
            <p:grpSpPr>
              <a:xfrm>
                <a:off x="5715000" y="1695271"/>
                <a:ext cx="1295400" cy="838200"/>
                <a:chOff x="5715000" y="1695271"/>
                <a:chExt cx="1295400" cy="838200"/>
              </a:xfrm>
            </p:grpSpPr>
            <p:sp>
              <p:nvSpPr>
                <p:cNvPr id="526" name="Rectangle 525"/>
                <p:cNvSpPr/>
                <p:nvPr/>
              </p:nvSpPr>
              <p:spPr>
                <a:xfrm>
                  <a:off x="5715000" y="1695271"/>
                  <a:ext cx="1295400" cy="838200"/>
                </a:xfrm>
                <a:prstGeom prst="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527" name="Group 526"/>
                <p:cNvGrpSpPr/>
                <p:nvPr/>
              </p:nvGrpSpPr>
              <p:grpSpPr>
                <a:xfrm>
                  <a:off x="5801732" y="1802365"/>
                  <a:ext cx="1121936" cy="636035"/>
                  <a:chOff x="1931892" y="4521200"/>
                  <a:chExt cx="1121936" cy="636035"/>
                </a:xfrm>
              </p:grpSpPr>
              <p:sp>
                <p:nvSpPr>
                  <p:cNvPr id="528" name="Rounded Rectangle 527"/>
                  <p:cNvSpPr/>
                  <p:nvPr/>
                </p:nvSpPr>
                <p:spPr>
                  <a:xfrm>
                    <a:off x="2512799" y="45212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29" name="Rounded Rectangle 528"/>
                  <p:cNvSpPr/>
                  <p:nvPr/>
                </p:nvSpPr>
                <p:spPr>
                  <a:xfrm>
                    <a:off x="2512799" y="45847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30" name="Rounded Rectangle 529"/>
                  <p:cNvSpPr/>
                  <p:nvPr/>
                </p:nvSpPr>
                <p:spPr>
                  <a:xfrm>
                    <a:off x="2512799" y="46482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31" name="Rounded Rectangle 530"/>
                  <p:cNvSpPr/>
                  <p:nvPr/>
                </p:nvSpPr>
                <p:spPr>
                  <a:xfrm>
                    <a:off x="2512799" y="47465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32" name="Rounded Rectangle 531"/>
                  <p:cNvSpPr/>
                  <p:nvPr/>
                </p:nvSpPr>
                <p:spPr>
                  <a:xfrm>
                    <a:off x="2512799" y="48100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33" name="Rounded Rectangle 532"/>
                  <p:cNvSpPr/>
                  <p:nvPr/>
                </p:nvSpPr>
                <p:spPr>
                  <a:xfrm>
                    <a:off x="2512799" y="48735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34" name="Rounded Rectangle 533"/>
                  <p:cNvSpPr/>
                  <p:nvPr/>
                </p:nvSpPr>
                <p:spPr>
                  <a:xfrm>
                    <a:off x="2517606" y="49731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35" name="Rounded Rectangle 534"/>
                  <p:cNvSpPr/>
                  <p:nvPr/>
                </p:nvSpPr>
                <p:spPr>
                  <a:xfrm>
                    <a:off x="2517606" y="50366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36" name="Rounded Rectangle 535"/>
                  <p:cNvSpPr/>
                  <p:nvPr/>
                </p:nvSpPr>
                <p:spPr>
                  <a:xfrm>
                    <a:off x="2517606" y="51001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37" name="Rounded Rectangle 536"/>
                  <p:cNvSpPr/>
                  <p:nvPr/>
                </p:nvSpPr>
                <p:spPr>
                  <a:xfrm>
                    <a:off x="1931892" y="4521200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38" name="Rounded Rectangle 537"/>
                  <p:cNvSpPr/>
                  <p:nvPr/>
                </p:nvSpPr>
                <p:spPr>
                  <a:xfrm>
                    <a:off x="1936699" y="4973145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39" name="Rounded Rectangle 538"/>
                  <p:cNvSpPr/>
                  <p:nvPr/>
                </p:nvSpPr>
                <p:spPr>
                  <a:xfrm>
                    <a:off x="1931892" y="4746583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grpSp>
          <p:nvGrpSpPr>
            <p:cNvPr id="540" name="Group 539"/>
            <p:cNvGrpSpPr/>
            <p:nvPr/>
          </p:nvGrpSpPr>
          <p:grpSpPr>
            <a:xfrm>
              <a:off x="5334000" y="4012383"/>
              <a:ext cx="1676400" cy="838200"/>
              <a:chOff x="5334000" y="1695271"/>
              <a:chExt cx="1676400" cy="838200"/>
            </a:xfrm>
          </p:grpSpPr>
          <p:sp>
            <p:nvSpPr>
              <p:cNvPr id="541" name="Right Arrow 540"/>
              <p:cNvSpPr/>
              <p:nvPr/>
            </p:nvSpPr>
            <p:spPr>
              <a:xfrm>
                <a:off x="5334000" y="2000071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542" name="Group 541"/>
              <p:cNvGrpSpPr/>
              <p:nvPr/>
            </p:nvGrpSpPr>
            <p:grpSpPr>
              <a:xfrm>
                <a:off x="5715000" y="1695271"/>
                <a:ext cx="1295400" cy="838200"/>
                <a:chOff x="5715000" y="1695271"/>
                <a:chExt cx="1295400" cy="838200"/>
              </a:xfrm>
            </p:grpSpPr>
            <p:sp>
              <p:nvSpPr>
                <p:cNvPr id="543" name="Rectangle 542"/>
                <p:cNvSpPr/>
                <p:nvPr/>
              </p:nvSpPr>
              <p:spPr>
                <a:xfrm>
                  <a:off x="5715000" y="1695271"/>
                  <a:ext cx="1295400" cy="838200"/>
                </a:xfrm>
                <a:prstGeom prst="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544" name="Group 543"/>
                <p:cNvGrpSpPr/>
                <p:nvPr/>
              </p:nvGrpSpPr>
              <p:grpSpPr>
                <a:xfrm>
                  <a:off x="5801732" y="1802365"/>
                  <a:ext cx="1121936" cy="636035"/>
                  <a:chOff x="1931892" y="4521200"/>
                  <a:chExt cx="1121936" cy="636035"/>
                </a:xfrm>
              </p:grpSpPr>
              <p:sp>
                <p:nvSpPr>
                  <p:cNvPr id="545" name="Rounded Rectangle 544"/>
                  <p:cNvSpPr/>
                  <p:nvPr/>
                </p:nvSpPr>
                <p:spPr>
                  <a:xfrm>
                    <a:off x="2512799" y="45212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46" name="Rounded Rectangle 545"/>
                  <p:cNvSpPr/>
                  <p:nvPr/>
                </p:nvSpPr>
                <p:spPr>
                  <a:xfrm>
                    <a:off x="2512799" y="45847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47" name="Rounded Rectangle 546"/>
                  <p:cNvSpPr/>
                  <p:nvPr/>
                </p:nvSpPr>
                <p:spPr>
                  <a:xfrm>
                    <a:off x="2512799" y="46482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48" name="Rounded Rectangle 547"/>
                  <p:cNvSpPr/>
                  <p:nvPr/>
                </p:nvSpPr>
                <p:spPr>
                  <a:xfrm>
                    <a:off x="2512799" y="47465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49" name="Rounded Rectangle 548"/>
                  <p:cNvSpPr/>
                  <p:nvPr/>
                </p:nvSpPr>
                <p:spPr>
                  <a:xfrm>
                    <a:off x="2512799" y="48100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50" name="Rounded Rectangle 549"/>
                  <p:cNvSpPr/>
                  <p:nvPr/>
                </p:nvSpPr>
                <p:spPr>
                  <a:xfrm>
                    <a:off x="2512799" y="48735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51" name="Rounded Rectangle 550"/>
                  <p:cNvSpPr/>
                  <p:nvPr/>
                </p:nvSpPr>
                <p:spPr>
                  <a:xfrm>
                    <a:off x="2517606" y="49731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52" name="Rounded Rectangle 551"/>
                  <p:cNvSpPr/>
                  <p:nvPr/>
                </p:nvSpPr>
                <p:spPr>
                  <a:xfrm>
                    <a:off x="2517606" y="50366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53" name="Rounded Rectangle 552"/>
                  <p:cNvSpPr/>
                  <p:nvPr/>
                </p:nvSpPr>
                <p:spPr>
                  <a:xfrm>
                    <a:off x="2517606" y="51001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54" name="Rounded Rectangle 553"/>
                  <p:cNvSpPr/>
                  <p:nvPr/>
                </p:nvSpPr>
                <p:spPr>
                  <a:xfrm>
                    <a:off x="1931892" y="4521200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55" name="Rounded Rectangle 554"/>
                  <p:cNvSpPr/>
                  <p:nvPr/>
                </p:nvSpPr>
                <p:spPr>
                  <a:xfrm>
                    <a:off x="1936699" y="4973145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56" name="Rounded Rectangle 555"/>
                  <p:cNvSpPr/>
                  <p:nvPr/>
                </p:nvSpPr>
                <p:spPr>
                  <a:xfrm>
                    <a:off x="1931892" y="4746583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grpSp>
          <p:nvGrpSpPr>
            <p:cNvPr id="557" name="Group 556"/>
            <p:cNvGrpSpPr/>
            <p:nvPr/>
          </p:nvGrpSpPr>
          <p:grpSpPr>
            <a:xfrm>
              <a:off x="5334000" y="4343400"/>
              <a:ext cx="1676400" cy="838200"/>
              <a:chOff x="5334000" y="1695271"/>
              <a:chExt cx="1676400" cy="838200"/>
            </a:xfrm>
          </p:grpSpPr>
          <p:sp>
            <p:nvSpPr>
              <p:cNvPr id="558" name="Right Arrow 557"/>
              <p:cNvSpPr/>
              <p:nvPr/>
            </p:nvSpPr>
            <p:spPr>
              <a:xfrm>
                <a:off x="5334000" y="2000071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559" name="Group 558"/>
              <p:cNvGrpSpPr/>
              <p:nvPr/>
            </p:nvGrpSpPr>
            <p:grpSpPr>
              <a:xfrm>
                <a:off x="5715000" y="1695271"/>
                <a:ext cx="1295400" cy="838200"/>
                <a:chOff x="5715000" y="1695271"/>
                <a:chExt cx="1295400" cy="838200"/>
              </a:xfrm>
            </p:grpSpPr>
            <p:sp>
              <p:nvSpPr>
                <p:cNvPr id="560" name="Rectangle 559"/>
                <p:cNvSpPr/>
                <p:nvPr/>
              </p:nvSpPr>
              <p:spPr>
                <a:xfrm>
                  <a:off x="5715000" y="1695271"/>
                  <a:ext cx="1295400" cy="838200"/>
                </a:xfrm>
                <a:prstGeom prst="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561" name="Group 560"/>
                <p:cNvGrpSpPr/>
                <p:nvPr/>
              </p:nvGrpSpPr>
              <p:grpSpPr>
                <a:xfrm>
                  <a:off x="5801732" y="1802365"/>
                  <a:ext cx="1121936" cy="636035"/>
                  <a:chOff x="1931892" y="4521200"/>
                  <a:chExt cx="1121936" cy="636035"/>
                </a:xfrm>
              </p:grpSpPr>
              <p:sp>
                <p:nvSpPr>
                  <p:cNvPr id="562" name="Rounded Rectangle 561"/>
                  <p:cNvSpPr/>
                  <p:nvPr/>
                </p:nvSpPr>
                <p:spPr>
                  <a:xfrm>
                    <a:off x="2512799" y="45212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63" name="Rounded Rectangle 562"/>
                  <p:cNvSpPr/>
                  <p:nvPr/>
                </p:nvSpPr>
                <p:spPr>
                  <a:xfrm>
                    <a:off x="2512799" y="45847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64" name="Rounded Rectangle 563"/>
                  <p:cNvSpPr/>
                  <p:nvPr/>
                </p:nvSpPr>
                <p:spPr>
                  <a:xfrm>
                    <a:off x="2512799" y="4648200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65" name="Rounded Rectangle 564"/>
                  <p:cNvSpPr/>
                  <p:nvPr/>
                </p:nvSpPr>
                <p:spPr>
                  <a:xfrm>
                    <a:off x="2512799" y="47465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66" name="Rounded Rectangle 565"/>
                  <p:cNvSpPr/>
                  <p:nvPr/>
                </p:nvSpPr>
                <p:spPr>
                  <a:xfrm>
                    <a:off x="2512799" y="48100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67" name="Rounded Rectangle 566"/>
                  <p:cNvSpPr/>
                  <p:nvPr/>
                </p:nvSpPr>
                <p:spPr>
                  <a:xfrm>
                    <a:off x="2512799" y="4873583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68" name="Rounded Rectangle 567"/>
                  <p:cNvSpPr/>
                  <p:nvPr/>
                </p:nvSpPr>
                <p:spPr>
                  <a:xfrm>
                    <a:off x="2517606" y="49731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69" name="Rounded Rectangle 568"/>
                  <p:cNvSpPr/>
                  <p:nvPr/>
                </p:nvSpPr>
                <p:spPr>
                  <a:xfrm>
                    <a:off x="2517606" y="50366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70" name="Rounded Rectangle 569"/>
                  <p:cNvSpPr/>
                  <p:nvPr/>
                </p:nvSpPr>
                <p:spPr>
                  <a:xfrm>
                    <a:off x="2517606" y="5100145"/>
                    <a:ext cx="536222" cy="50800"/>
                  </a:xfrm>
                  <a:prstGeom prst="roundRect">
                    <a:avLst/>
                  </a:prstGeom>
                </p:spPr>
                <p:style>
                  <a:lnRef idx="1">
                    <a:schemeClr val="accent3"/>
                  </a:lnRef>
                  <a:fillRef idx="3">
                    <a:schemeClr val="accent3"/>
                  </a:fillRef>
                  <a:effectRef idx="2">
                    <a:schemeClr val="accent3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71" name="Rounded Rectangle 570"/>
                  <p:cNvSpPr/>
                  <p:nvPr/>
                </p:nvSpPr>
                <p:spPr>
                  <a:xfrm>
                    <a:off x="1931892" y="4521200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72" name="Rounded Rectangle 571"/>
                  <p:cNvSpPr/>
                  <p:nvPr/>
                </p:nvSpPr>
                <p:spPr>
                  <a:xfrm>
                    <a:off x="1936699" y="4973145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573" name="Rounded Rectangle 572"/>
                  <p:cNvSpPr/>
                  <p:nvPr/>
                </p:nvSpPr>
                <p:spPr>
                  <a:xfrm>
                    <a:off x="1931892" y="4746583"/>
                    <a:ext cx="536222" cy="184090"/>
                  </a:xfrm>
                  <a:prstGeom prst="roundRect">
                    <a:avLst/>
                  </a:prstGeom>
                </p:spPr>
                <p:style>
                  <a:lnRef idx="1">
                    <a:schemeClr val="accent6"/>
                  </a:lnRef>
                  <a:fillRef idx="3">
                    <a:schemeClr val="accent6"/>
                  </a:fillRef>
                  <a:effectRef idx="2">
                    <a:schemeClr val="accent6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24" name="Group 23"/>
          <p:cNvGrpSpPr/>
          <p:nvPr/>
        </p:nvGrpSpPr>
        <p:grpSpPr>
          <a:xfrm>
            <a:off x="3581400" y="1695271"/>
            <a:ext cx="1676400" cy="838200"/>
            <a:chOff x="3581400" y="1695271"/>
            <a:chExt cx="1676400" cy="838200"/>
          </a:xfrm>
        </p:grpSpPr>
        <p:sp>
          <p:nvSpPr>
            <p:cNvPr id="11" name="Right Arrow 10"/>
            <p:cNvSpPr/>
            <p:nvPr/>
          </p:nvSpPr>
          <p:spPr>
            <a:xfrm>
              <a:off x="3581400" y="2019389"/>
              <a:ext cx="304800" cy="22860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1" name="Group 20"/>
            <p:cNvGrpSpPr/>
            <p:nvPr/>
          </p:nvGrpSpPr>
          <p:grpSpPr>
            <a:xfrm>
              <a:off x="3962400" y="1695271"/>
              <a:ext cx="1295400" cy="838200"/>
              <a:chOff x="3962400" y="1695271"/>
              <a:chExt cx="1295400" cy="838200"/>
            </a:xfrm>
          </p:grpSpPr>
          <p:sp>
            <p:nvSpPr>
              <p:cNvPr id="6" name="Rectangle 5"/>
              <p:cNvSpPr/>
              <p:nvPr/>
            </p:nvSpPr>
            <p:spPr>
              <a:xfrm>
                <a:off x="3962400" y="1695271"/>
                <a:ext cx="1295400" cy="8382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9" name="Rounded Rectangle 98"/>
              <p:cNvSpPr/>
              <p:nvPr/>
            </p:nvSpPr>
            <p:spPr>
              <a:xfrm>
                <a:off x="4630039" y="1802365"/>
                <a:ext cx="536222" cy="50800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0" name="Rounded Rectangle 99"/>
              <p:cNvSpPr/>
              <p:nvPr/>
            </p:nvSpPr>
            <p:spPr>
              <a:xfrm>
                <a:off x="4630039" y="1865865"/>
                <a:ext cx="536222" cy="50800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1" name="Rounded Rectangle 100"/>
              <p:cNvSpPr/>
              <p:nvPr/>
            </p:nvSpPr>
            <p:spPr>
              <a:xfrm>
                <a:off x="4630039" y="1929365"/>
                <a:ext cx="536222" cy="50800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2" name="Rounded Rectangle 101"/>
              <p:cNvSpPr/>
              <p:nvPr/>
            </p:nvSpPr>
            <p:spPr>
              <a:xfrm>
                <a:off x="4630039" y="2027748"/>
                <a:ext cx="536222" cy="50800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3" name="Rounded Rectangle 102"/>
              <p:cNvSpPr/>
              <p:nvPr/>
            </p:nvSpPr>
            <p:spPr>
              <a:xfrm>
                <a:off x="4630039" y="2091248"/>
                <a:ext cx="536222" cy="50800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4" name="Rounded Rectangle 103"/>
              <p:cNvSpPr/>
              <p:nvPr/>
            </p:nvSpPr>
            <p:spPr>
              <a:xfrm>
                <a:off x="4630039" y="2154748"/>
                <a:ext cx="536222" cy="50800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5" name="Rounded Rectangle 104"/>
              <p:cNvSpPr/>
              <p:nvPr/>
            </p:nvSpPr>
            <p:spPr>
              <a:xfrm>
                <a:off x="4634846" y="2254310"/>
                <a:ext cx="536222" cy="50800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6" name="Rounded Rectangle 105"/>
              <p:cNvSpPr/>
              <p:nvPr/>
            </p:nvSpPr>
            <p:spPr>
              <a:xfrm>
                <a:off x="4634846" y="2317810"/>
                <a:ext cx="536222" cy="50800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7" name="Rounded Rectangle 106"/>
              <p:cNvSpPr/>
              <p:nvPr/>
            </p:nvSpPr>
            <p:spPr>
              <a:xfrm>
                <a:off x="4634846" y="2381310"/>
                <a:ext cx="536222" cy="50800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8" name="Rounded Rectangle 107"/>
              <p:cNvSpPr/>
              <p:nvPr/>
            </p:nvSpPr>
            <p:spPr>
              <a:xfrm>
                <a:off x="4049132" y="1802365"/>
                <a:ext cx="536222" cy="184090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9" name="Rounded Rectangle 108"/>
              <p:cNvSpPr/>
              <p:nvPr/>
            </p:nvSpPr>
            <p:spPr>
              <a:xfrm>
                <a:off x="4053939" y="2254310"/>
                <a:ext cx="536222" cy="184090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0" name="Rounded Rectangle 109"/>
              <p:cNvSpPr/>
              <p:nvPr/>
            </p:nvSpPr>
            <p:spPr>
              <a:xfrm>
                <a:off x="4049132" y="2027748"/>
                <a:ext cx="536222" cy="184090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37" name="Group 36"/>
          <p:cNvGrpSpPr/>
          <p:nvPr/>
        </p:nvGrpSpPr>
        <p:grpSpPr>
          <a:xfrm>
            <a:off x="3581400" y="2028735"/>
            <a:ext cx="1676400" cy="1171665"/>
            <a:chOff x="3581400" y="2028735"/>
            <a:chExt cx="1676400" cy="1171665"/>
          </a:xfrm>
        </p:grpSpPr>
        <p:grpSp>
          <p:nvGrpSpPr>
            <p:cNvPr id="406" name="Group 405"/>
            <p:cNvGrpSpPr/>
            <p:nvPr/>
          </p:nvGrpSpPr>
          <p:grpSpPr>
            <a:xfrm>
              <a:off x="3581400" y="2028735"/>
              <a:ext cx="1676400" cy="838200"/>
              <a:chOff x="3581400" y="1695271"/>
              <a:chExt cx="1676400" cy="838200"/>
            </a:xfrm>
          </p:grpSpPr>
          <p:sp>
            <p:nvSpPr>
              <p:cNvPr id="407" name="Right Arrow 406"/>
              <p:cNvSpPr/>
              <p:nvPr/>
            </p:nvSpPr>
            <p:spPr>
              <a:xfrm>
                <a:off x="3581400" y="2019389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408" name="Group 407"/>
              <p:cNvGrpSpPr/>
              <p:nvPr/>
            </p:nvGrpSpPr>
            <p:grpSpPr>
              <a:xfrm>
                <a:off x="3962400" y="1695271"/>
                <a:ext cx="1295400" cy="838200"/>
                <a:chOff x="3962400" y="1695271"/>
                <a:chExt cx="1295400" cy="838200"/>
              </a:xfrm>
            </p:grpSpPr>
            <p:sp>
              <p:nvSpPr>
                <p:cNvPr id="409" name="Rectangle 408"/>
                <p:cNvSpPr/>
                <p:nvPr/>
              </p:nvSpPr>
              <p:spPr>
                <a:xfrm>
                  <a:off x="3962400" y="1695271"/>
                  <a:ext cx="1295400" cy="838200"/>
                </a:xfrm>
                <a:prstGeom prst="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10" name="Rounded Rectangle 409"/>
                <p:cNvSpPr/>
                <p:nvPr/>
              </p:nvSpPr>
              <p:spPr>
                <a:xfrm>
                  <a:off x="4630039" y="1802365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11" name="Rounded Rectangle 410"/>
                <p:cNvSpPr/>
                <p:nvPr/>
              </p:nvSpPr>
              <p:spPr>
                <a:xfrm>
                  <a:off x="4630039" y="1865865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12" name="Rounded Rectangle 411"/>
                <p:cNvSpPr/>
                <p:nvPr/>
              </p:nvSpPr>
              <p:spPr>
                <a:xfrm>
                  <a:off x="4630039" y="1929365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13" name="Rounded Rectangle 412"/>
                <p:cNvSpPr/>
                <p:nvPr/>
              </p:nvSpPr>
              <p:spPr>
                <a:xfrm>
                  <a:off x="4630039" y="2027748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14" name="Rounded Rectangle 413"/>
                <p:cNvSpPr/>
                <p:nvPr/>
              </p:nvSpPr>
              <p:spPr>
                <a:xfrm>
                  <a:off x="4630039" y="2091248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15" name="Rounded Rectangle 414"/>
                <p:cNvSpPr/>
                <p:nvPr/>
              </p:nvSpPr>
              <p:spPr>
                <a:xfrm>
                  <a:off x="4630039" y="2154748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16" name="Rounded Rectangle 415"/>
                <p:cNvSpPr/>
                <p:nvPr/>
              </p:nvSpPr>
              <p:spPr>
                <a:xfrm>
                  <a:off x="4634846" y="2254310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17" name="Rounded Rectangle 416"/>
                <p:cNvSpPr/>
                <p:nvPr/>
              </p:nvSpPr>
              <p:spPr>
                <a:xfrm>
                  <a:off x="4634846" y="2317810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18" name="Rounded Rectangle 417"/>
                <p:cNvSpPr/>
                <p:nvPr/>
              </p:nvSpPr>
              <p:spPr>
                <a:xfrm>
                  <a:off x="4634846" y="2381310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19" name="Rounded Rectangle 418"/>
                <p:cNvSpPr/>
                <p:nvPr/>
              </p:nvSpPr>
              <p:spPr>
                <a:xfrm>
                  <a:off x="4049132" y="1802365"/>
                  <a:ext cx="536222" cy="184090"/>
                </a:xfrm>
                <a:prstGeom prst="roundRect">
                  <a:avLst/>
                </a:prstGeom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20" name="Rounded Rectangle 419"/>
                <p:cNvSpPr/>
                <p:nvPr/>
              </p:nvSpPr>
              <p:spPr>
                <a:xfrm>
                  <a:off x="4053939" y="2254310"/>
                  <a:ext cx="536222" cy="184090"/>
                </a:xfrm>
                <a:prstGeom prst="roundRect">
                  <a:avLst/>
                </a:prstGeom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21" name="Rounded Rectangle 420"/>
                <p:cNvSpPr/>
                <p:nvPr/>
              </p:nvSpPr>
              <p:spPr>
                <a:xfrm>
                  <a:off x="4049132" y="2027748"/>
                  <a:ext cx="536222" cy="184090"/>
                </a:xfrm>
                <a:prstGeom prst="roundRect">
                  <a:avLst/>
                </a:prstGeom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grpSp>
          <p:nvGrpSpPr>
            <p:cNvPr id="422" name="Group 421"/>
            <p:cNvGrpSpPr/>
            <p:nvPr/>
          </p:nvGrpSpPr>
          <p:grpSpPr>
            <a:xfrm>
              <a:off x="3581400" y="2362200"/>
              <a:ext cx="1676400" cy="838200"/>
              <a:chOff x="3581400" y="1695271"/>
              <a:chExt cx="1676400" cy="838200"/>
            </a:xfrm>
          </p:grpSpPr>
          <p:sp>
            <p:nvSpPr>
              <p:cNvPr id="423" name="Right Arrow 422"/>
              <p:cNvSpPr/>
              <p:nvPr/>
            </p:nvSpPr>
            <p:spPr>
              <a:xfrm>
                <a:off x="3581400" y="2019389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424" name="Group 423"/>
              <p:cNvGrpSpPr/>
              <p:nvPr/>
            </p:nvGrpSpPr>
            <p:grpSpPr>
              <a:xfrm>
                <a:off x="3962400" y="1695271"/>
                <a:ext cx="1295400" cy="838200"/>
                <a:chOff x="3962400" y="1695271"/>
                <a:chExt cx="1295400" cy="838200"/>
              </a:xfrm>
            </p:grpSpPr>
            <p:sp>
              <p:nvSpPr>
                <p:cNvPr id="425" name="Rectangle 424"/>
                <p:cNvSpPr/>
                <p:nvPr/>
              </p:nvSpPr>
              <p:spPr>
                <a:xfrm>
                  <a:off x="3962400" y="1695271"/>
                  <a:ext cx="1295400" cy="838200"/>
                </a:xfrm>
                <a:prstGeom prst="rect">
                  <a:avLst/>
                </a:prstGeom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26" name="Rounded Rectangle 425"/>
                <p:cNvSpPr/>
                <p:nvPr/>
              </p:nvSpPr>
              <p:spPr>
                <a:xfrm>
                  <a:off x="4630039" y="1802365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27" name="Rounded Rectangle 426"/>
                <p:cNvSpPr/>
                <p:nvPr/>
              </p:nvSpPr>
              <p:spPr>
                <a:xfrm>
                  <a:off x="4630039" y="1865865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28" name="Rounded Rectangle 427"/>
                <p:cNvSpPr/>
                <p:nvPr/>
              </p:nvSpPr>
              <p:spPr>
                <a:xfrm>
                  <a:off x="4630039" y="1929365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29" name="Rounded Rectangle 428"/>
                <p:cNvSpPr/>
                <p:nvPr/>
              </p:nvSpPr>
              <p:spPr>
                <a:xfrm>
                  <a:off x="4630039" y="2027748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30" name="Rounded Rectangle 429"/>
                <p:cNvSpPr/>
                <p:nvPr/>
              </p:nvSpPr>
              <p:spPr>
                <a:xfrm>
                  <a:off x="4630039" y="2091248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31" name="Rounded Rectangle 430"/>
                <p:cNvSpPr/>
                <p:nvPr/>
              </p:nvSpPr>
              <p:spPr>
                <a:xfrm>
                  <a:off x="4630039" y="2154748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32" name="Rounded Rectangle 431"/>
                <p:cNvSpPr/>
                <p:nvPr/>
              </p:nvSpPr>
              <p:spPr>
                <a:xfrm>
                  <a:off x="4634846" y="2254310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33" name="Rounded Rectangle 432"/>
                <p:cNvSpPr/>
                <p:nvPr/>
              </p:nvSpPr>
              <p:spPr>
                <a:xfrm>
                  <a:off x="4634846" y="2317810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34" name="Rounded Rectangle 433"/>
                <p:cNvSpPr/>
                <p:nvPr/>
              </p:nvSpPr>
              <p:spPr>
                <a:xfrm>
                  <a:off x="4634846" y="2381310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35" name="Rounded Rectangle 434"/>
                <p:cNvSpPr/>
                <p:nvPr/>
              </p:nvSpPr>
              <p:spPr>
                <a:xfrm>
                  <a:off x="4049132" y="1802365"/>
                  <a:ext cx="536222" cy="184090"/>
                </a:xfrm>
                <a:prstGeom prst="roundRect">
                  <a:avLst/>
                </a:prstGeom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36" name="Rounded Rectangle 435"/>
                <p:cNvSpPr/>
                <p:nvPr/>
              </p:nvSpPr>
              <p:spPr>
                <a:xfrm>
                  <a:off x="4053939" y="2254310"/>
                  <a:ext cx="536222" cy="184090"/>
                </a:xfrm>
                <a:prstGeom prst="roundRect">
                  <a:avLst/>
                </a:prstGeom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437" name="Rounded Rectangle 436"/>
                <p:cNvSpPr/>
                <p:nvPr/>
              </p:nvSpPr>
              <p:spPr>
                <a:xfrm>
                  <a:off x="4049132" y="2027748"/>
                  <a:ext cx="536222" cy="184090"/>
                </a:xfrm>
                <a:prstGeom prst="roundRect">
                  <a:avLst/>
                </a:prstGeom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ponential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199"/>
            <a:ext cx="8229600" cy="5105401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</p:txBody>
      </p:sp>
      <p:pic>
        <p:nvPicPr>
          <p:cNvPr id="8" name="Picture 3" descr="C:\Users\yangz13\AppData\Local\Temp\question\question-256x256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733371"/>
            <a:ext cx="76200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3" name="Group 22"/>
          <p:cNvGrpSpPr/>
          <p:nvPr/>
        </p:nvGrpSpPr>
        <p:grpSpPr>
          <a:xfrm>
            <a:off x="1828800" y="1695271"/>
            <a:ext cx="1676400" cy="838200"/>
            <a:chOff x="1828800" y="1695271"/>
            <a:chExt cx="1676400" cy="838200"/>
          </a:xfrm>
        </p:grpSpPr>
        <p:sp>
          <p:nvSpPr>
            <p:cNvPr id="9" name="Right Arrow 8"/>
            <p:cNvSpPr/>
            <p:nvPr/>
          </p:nvSpPr>
          <p:spPr>
            <a:xfrm>
              <a:off x="1828800" y="2019389"/>
              <a:ext cx="304800" cy="22860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0" name="Group 19"/>
            <p:cNvGrpSpPr/>
            <p:nvPr/>
          </p:nvGrpSpPr>
          <p:grpSpPr>
            <a:xfrm>
              <a:off x="2209800" y="1695271"/>
              <a:ext cx="1295400" cy="838200"/>
              <a:chOff x="2209800" y="1695271"/>
              <a:chExt cx="1295400" cy="838200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2209800" y="1695271"/>
                <a:ext cx="1295400" cy="838200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8" name="Group 17"/>
              <p:cNvGrpSpPr/>
              <p:nvPr/>
            </p:nvGrpSpPr>
            <p:grpSpPr>
              <a:xfrm>
                <a:off x="2296532" y="1802365"/>
                <a:ext cx="1121936" cy="636035"/>
                <a:chOff x="1931892" y="4521200"/>
                <a:chExt cx="1121936" cy="636035"/>
              </a:xfrm>
            </p:grpSpPr>
            <p:sp>
              <p:nvSpPr>
                <p:cNvPr id="86" name="Rounded Rectangle 85"/>
                <p:cNvSpPr/>
                <p:nvPr/>
              </p:nvSpPr>
              <p:spPr>
                <a:xfrm>
                  <a:off x="2512799" y="4521200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7" name="Rounded Rectangle 86"/>
                <p:cNvSpPr/>
                <p:nvPr/>
              </p:nvSpPr>
              <p:spPr>
                <a:xfrm>
                  <a:off x="2512799" y="4584700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8" name="Rounded Rectangle 87"/>
                <p:cNvSpPr/>
                <p:nvPr/>
              </p:nvSpPr>
              <p:spPr>
                <a:xfrm>
                  <a:off x="2512799" y="4648200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89" name="Rounded Rectangle 88"/>
                <p:cNvSpPr/>
                <p:nvPr/>
              </p:nvSpPr>
              <p:spPr>
                <a:xfrm>
                  <a:off x="2512799" y="4746583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0" name="Rounded Rectangle 89"/>
                <p:cNvSpPr/>
                <p:nvPr/>
              </p:nvSpPr>
              <p:spPr>
                <a:xfrm>
                  <a:off x="2512799" y="4810083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1" name="Rounded Rectangle 90"/>
                <p:cNvSpPr/>
                <p:nvPr/>
              </p:nvSpPr>
              <p:spPr>
                <a:xfrm>
                  <a:off x="2512799" y="4873583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2" name="Rounded Rectangle 91"/>
                <p:cNvSpPr/>
                <p:nvPr/>
              </p:nvSpPr>
              <p:spPr>
                <a:xfrm>
                  <a:off x="2517606" y="4973145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3" name="Rounded Rectangle 92"/>
                <p:cNvSpPr/>
                <p:nvPr/>
              </p:nvSpPr>
              <p:spPr>
                <a:xfrm>
                  <a:off x="2517606" y="5036645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4" name="Rounded Rectangle 93"/>
                <p:cNvSpPr/>
                <p:nvPr/>
              </p:nvSpPr>
              <p:spPr>
                <a:xfrm>
                  <a:off x="2517606" y="5100145"/>
                  <a:ext cx="536222" cy="50800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5" name="Rounded Rectangle 94"/>
                <p:cNvSpPr/>
                <p:nvPr/>
              </p:nvSpPr>
              <p:spPr>
                <a:xfrm>
                  <a:off x="1931892" y="4521200"/>
                  <a:ext cx="536222" cy="184090"/>
                </a:xfrm>
                <a:prstGeom prst="roundRect">
                  <a:avLst/>
                </a:prstGeom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6" name="Rounded Rectangle 95"/>
                <p:cNvSpPr/>
                <p:nvPr/>
              </p:nvSpPr>
              <p:spPr>
                <a:xfrm>
                  <a:off x="1936699" y="4973145"/>
                  <a:ext cx="536222" cy="184090"/>
                </a:xfrm>
                <a:prstGeom prst="roundRect">
                  <a:avLst/>
                </a:prstGeom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7" name="Rounded Rectangle 96"/>
                <p:cNvSpPr/>
                <p:nvPr/>
              </p:nvSpPr>
              <p:spPr>
                <a:xfrm>
                  <a:off x="1931892" y="4746583"/>
                  <a:ext cx="536222" cy="184090"/>
                </a:xfrm>
                <a:prstGeom prst="roundRect">
                  <a:avLst/>
                </a:prstGeom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</p:grpSp>
      <p:grpSp>
        <p:nvGrpSpPr>
          <p:cNvPr id="29" name="Group 28"/>
          <p:cNvGrpSpPr/>
          <p:nvPr/>
        </p:nvGrpSpPr>
        <p:grpSpPr>
          <a:xfrm>
            <a:off x="7086600" y="2043397"/>
            <a:ext cx="1203068" cy="5334722"/>
            <a:chOff x="7086600" y="2043397"/>
            <a:chExt cx="1203068" cy="5334722"/>
          </a:xfrm>
        </p:grpSpPr>
        <p:grpSp>
          <p:nvGrpSpPr>
            <p:cNvPr id="574" name="Group 573"/>
            <p:cNvGrpSpPr/>
            <p:nvPr/>
          </p:nvGrpSpPr>
          <p:grpSpPr>
            <a:xfrm>
              <a:off x="7086600" y="2043397"/>
              <a:ext cx="1203068" cy="827161"/>
              <a:chOff x="7086600" y="1720108"/>
              <a:chExt cx="1203068" cy="827161"/>
            </a:xfrm>
          </p:grpSpPr>
          <p:pic>
            <p:nvPicPr>
              <p:cNvPr id="575" name="Picture 2" descr="http://blogs.arts.ac.uk/libraryservices/files/2011/06/information-icon-UAL-blue-HQ-vers-1-062311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512675" y="1720108"/>
                <a:ext cx="776993" cy="82716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76" name="Right Arrow 575"/>
              <p:cNvSpPr/>
              <p:nvPr/>
            </p:nvSpPr>
            <p:spPr>
              <a:xfrm>
                <a:off x="7086600" y="2019389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01" name="Group 600"/>
            <p:cNvGrpSpPr/>
            <p:nvPr/>
          </p:nvGrpSpPr>
          <p:grpSpPr>
            <a:xfrm>
              <a:off x="7086600" y="2366686"/>
              <a:ext cx="1203068" cy="827161"/>
              <a:chOff x="7086600" y="1720108"/>
              <a:chExt cx="1203068" cy="827161"/>
            </a:xfrm>
          </p:grpSpPr>
          <p:pic>
            <p:nvPicPr>
              <p:cNvPr id="602" name="Picture 2" descr="http://blogs.arts.ac.uk/libraryservices/files/2011/06/information-icon-UAL-blue-HQ-vers-1-062311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512675" y="1720108"/>
                <a:ext cx="776993" cy="82716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03" name="Right Arrow 602"/>
              <p:cNvSpPr/>
              <p:nvPr/>
            </p:nvSpPr>
            <p:spPr>
              <a:xfrm>
                <a:off x="7086600" y="2019389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577" name="Group 576"/>
            <p:cNvGrpSpPr/>
            <p:nvPr/>
          </p:nvGrpSpPr>
          <p:grpSpPr>
            <a:xfrm>
              <a:off x="7086600" y="2689975"/>
              <a:ext cx="1203068" cy="827161"/>
              <a:chOff x="7086600" y="1720108"/>
              <a:chExt cx="1203068" cy="827161"/>
            </a:xfrm>
          </p:grpSpPr>
          <p:pic>
            <p:nvPicPr>
              <p:cNvPr id="578" name="Picture 2" descr="http://blogs.arts.ac.uk/libraryservices/files/2011/06/information-icon-UAL-blue-HQ-vers-1-062311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512675" y="1720108"/>
                <a:ext cx="776993" cy="82716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79" name="Right Arrow 578"/>
              <p:cNvSpPr/>
              <p:nvPr/>
            </p:nvSpPr>
            <p:spPr>
              <a:xfrm>
                <a:off x="7086600" y="2019389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580" name="Group 579"/>
            <p:cNvGrpSpPr/>
            <p:nvPr/>
          </p:nvGrpSpPr>
          <p:grpSpPr>
            <a:xfrm>
              <a:off x="7086600" y="3013264"/>
              <a:ext cx="1203068" cy="827161"/>
              <a:chOff x="7086600" y="1720108"/>
              <a:chExt cx="1203068" cy="827161"/>
            </a:xfrm>
          </p:grpSpPr>
          <p:pic>
            <p:nvPicPr>
              <p:cNvPr id="581" name="Picture 2" descr="http://blogs.arts.ac.uk/libraryservices/files/2011/06/information-icon-UAL-blue-HQ-vers-1-062311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512675" y="1720108"/>
                <a:ext cx="776993" cy="82716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82" name="Right Arrow 581"/>
              <p:cNvSpPr/>
              <p:nvPr/>
            </p:nvSpPr>
            <p:spPr>
              <a:xfrm>
                <a:off x="7086600" y="2019389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583" name="Group 582"/>
            <p:cNvGrpSpPr/>
            <p:nvPr/>
          </p:nvGrpSpPr>
          <p:grpSpPr>
            <a:xfrm>
              <a:off x="7086600" y="3336553"/>
              <a:ext cx="1203068" cy="827161"/>
              <a:chOff x="7086600" y="1720108"/>
              <a:chExt cx="1203068" cy="827161"/>
            </a:xfrm>
          </p:grpSpPr>
          <p:pic>
            <p:nvPicPr>
              <p:cNvPr id="584" name="Picture 2" descr="http://blogs.arts.ac.uk/libraryservices/files/2011/06/information-icon-UAL-blue-HQ-vers-1-062311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512675" y="1720108"/>
                <a:ext cx="776993" cy="82716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85" name="Right Arrow 584"/>
              <p:cNvSpPr/>
              <p:nvPr/>
            </p:nvSpPr>
            <p:spPr>
              <a:xfrm>
                <a:off x="7086600" y="2019389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598" name="Group 597"/>
            <p:cNvGrpSpPr/>
            <p:nvPr/>
          </p:nvGrpSpPr>
          <p:grpSpPr>
            <a:xfrm>
              <a:off x="7086600" y="3659842"/>
              <a:ext cx="1203068" cy="827161"/>
              <a:chOff x="7086600" y="1720108"/>
              <a:chExt cx="1203068" cy="827161"/>
            </a:xfrm>
          </p:grpSpPr>
          <p:pic>
            <p:nvPicPr>
              <p:cNvPr id="599" name="Picture 2" descr="http://blogs.arts.ac.uk/libraryservices/files/2011/06/information-icon-UAL-blue-HQ-vers-1-062311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512675" y="1720108"/>
                <a:ext cx="776993" cy="82716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00" name="Right Arrow 599"/>
              <p:cNvSpPr/>
              <p:nvPr/>
            </p:nvSpPr>
            <p:spPr>
              <a:xfrm>
                <a:off x="7086600" y="2019389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586" name="Group 585"/>
            <p:cNvGrpSpPr/>
            <p:nvPr/>
          </p:nvGrpSpPr>
          <p:grpSpPr>
            <a:xfrm>
              <a:off x="7086600" y="3983131"/>
              <a:ext cx="1203068" cy="827161"/>
              <a:chOff x="7086600" y="1720108"/>
              <a:chExt cx="1203068" cy="827161"/>
            </a:xfrm>
          </p:grpSpPr>
          <p:pic>
            <p:nvPicPr>
              <p:cNvPr id="587" name="Picture 2" descr="http://blogs.arts.ac.uk/libraryservices/files/2011/06/information-icon-UAL-blue-HQ-vers-1-062311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512675" y="1720108"/>
                <a:ext cx="776993" cy="82716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88" name="Right Arrow 587"/>
              <p:cNvSpPr/>
              <p:nvPr/>
            </p:nvSpPr>
            <p:spPr>
              <a:xfrm>
                <a:off x="7086600" y="2019389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589" name="Group 588"/>
            <p:cNvGrpSpPr/>
            <p:nvPr/>
          </p:nvGrpSpPr>
          <p:grpSpPr>
            <a:xfrm>
              <a:off x="7086600" y="4306420"/>
              <a:ext cx="1203068" cy="827161"/>
              <a:chOff x="7086600" y="1720108"/>
              <a:chExt cx="1203068" cy="827161"/>
            </a:xfrm>
          </p:grpSpPr>
          <p:pic>
            <p:nvPicPr>
              <p:cNvPr id="590" name="Picture 2" descr="http://blogs.arts.ac.uk/libraryservices/files/2011/06/information-icon-UAL-blue-HQ-vers-1-062311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512675" y="1720108"/>
                <a:ext cx="776993" cy="82716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91" name="Right Arrow 590"/>
              <p:cNvSpPr/>
              <p:nvPr/>
            </p:nvSpPr>
            <p:spPr>
              <a:xfrm>
                <a:off x="7086600" y="2019389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595" name="Group 594"/>
            <p:cNvGrpSpPr/>
            <p:nvPr/>
          </p:nvGrpSpPr>
          <p:grpSpPr>
            <a:xfrm>
              <a:off x="7086600" y="4629709"/>
              <a:ext cx="1203068" cy="827161"/>
              <a:chOff x="7086600" y="1720108"/>
              <a:chExt cx="1203068" cy="827161"/>
            </a:xfrm>
          </p:grpSpPr>
          <p:pic>
            <p:nvPicPr>
              <p:cNvPr id="596" name="Picture 2" descr="http://blogs.arts.ac.uk/libraryservices/files/2011/06/information-icon-UAL-blue-HQ-vers-1-062311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512675" y="1720108"/>
                <a:ext cx="776993" cy="82716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97" name="Right Arrow 596"/>
              <p:cNvSpPr/>
              <p:nvPr/>
            </p:nvSpPr>
            <p:spPr>
              <a:xfrm>
                <a:off x="7086600" y="2019389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592" name="Group 591"/>
            <p:cNvGrpSpPr/>
            <p:nvPr/>
          </p:nvGrpSpPr>
          <p:grpSpPr>
            <a:xfrm>
              <a:off x="7086600" y="4953000"/>
              <a:ext cx="1203068" cy="827161"/>
              <a:chOff x="7086600" y="1720108"/>
              <a:chExt cx="1203068" cy="827161"/>
            </a:xfrm>
          </p:grpSpPr>
          <p:pic>
            <p:nvPicPr>
              <p:cNvPr id="593" name="Picture 2" descr="http://blogs.arts.ac.uk/libraryservices/files/2011/06/information-icon-UAL-blue-HQ-vers-1-062311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512675" y="1720108"/>
                <a:ext cx="776993" cy="82716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94" name="Right Arrow 593"/>
              <p:cNvSpPr/>
              <p:nvPr/>
            </p:nvSpPr>
            <p:spPr>
              <a:xfrm>
                <a:off x="7086600" y="2019389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09" name="Group 608"/>
            <p:cNvGrpSpPr/>
            <p:nvPr/>
          </p:nvGrpSpPr>
          <p:grpSpPr>
            <a:xfrm>
              <a:off x="7086600" y="5257800"/>
              <a:ext cx="1203068" cy="827161"/>
              <a:chOff x="7086600" y="1720108"/>
              <a:chExt cx="1203068" cy="827161"/>
            </a:xfrm>
          </p:grpSpPr>
          <p:pic>
            <p:nvPicPr>
              <p:cNvPr id="610" name="Picture 2" descr="http://blogs.arts.ac.uk/libraryservices/files/2011/06/information-icon-UAL-blue-HQ-vers-1-062311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512675" y="1720108"/>
                <a:ext cx="776993" cy="82716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11" name="Right Arrow 610"/>
              <p:cNvSpPr/>
              <p:nvPr/>
            </p:nvSpPr>
            <p:spPr>
              <a:xfrm>
                <a:off x="7086600" y="2019389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12" name="Group 611"/>
            <p:cNvGrpSpPr/>
            <p:nvPr/>
          </p:nvGrpSpPr>
          <p:grpSpPr>
            <a:xfrm>
              <a:off x="7086600" y="5581089"/>
              <a:ext cx="1203068" cy="827161"/>
              <a:chOff x="7086600" y="1720108"/>
              <a:chExt cx="1203068" cy="827161"/>
            </a:xfrm>
          </p:grpSpPr>
          <p:pic>
            <p:nvPicPr>
              <p:cNvPr id="613" name="Picture 2" descr="http://blogs.arts.ac.uk/libraryservices/files/2011/06/information-icon-UAL-blue-HQ-vers-1-062311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512675" y="1720108"/>
                <a:ext cx="776993" cy="82716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14" name="Right Arrow 613"/>
              <p:cNvSpPr/>
              <p:nvPr/>
            </p:nvSpPr>
            <p:spPr>
              <a:xfrm>
                <a:off x="7086600" y="2019389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15" name="Group 614"/>
            <p:cNvGrpSpPr/>
            <p:nvPr/>
          </p:nvGrpSpPr>
          <p:grpSpPr>
            <a:xfrm>
              <a:off x="7086600" y="5904378"/>
              <a:ext cx="1203068" cy="827161"/>
              <a:chOff x="7086600" y="1720108"/>
              <a:chExt cx="1203068" cy="827161"/>
            </a:xfrm>
          </p:grpSpPr>
          <p:pic>
            <p:nvPicPr>
              <p:cNvPr id="616" name="Picture 2" descr="http://blogs.arts.ac.uk/libraryservices/files/2011/06/information-icon-UAL-blue-HQ-vers-1-062311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512675" y="1720108"/>
                <a:ext cx="776993" cy="82716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17" name="Right Arrow 616"/>
              <p:cNvSpPr/>
              <p:nvPr/>
            </p:nvSpPr>
            <p:spPr>
              <a:xfrm>
                <a:off x="7086600" y="2019389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18" name="Group 617"/>
            <p:cNvGrpSpPr/>
            <p:nvPr/>
          </p:nvGrpSpPr>
          <p:grpSpPr>
            <a:xfrm>
              <a:off x="7086600" y="6227667"/>
              <a:ext cx="1203068" cy="827161"/>
              <a:chOff x="7086600" y="1720108"/>
              <a:chExt cx="1203068" cy="827161"/>
            </a:xfrm>
          </p:grpSpPr>
          <p:pic>
            <p:nvPicPr>
              <p:cNvPr id="619" name="Picture 2" descr="http://blogs.arts.ac.uk/libraryservices/files/2011/06/information-icon-UAL-blue-HQ-vers-1-062311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512675" y="1720108"/>
                <a:ext cx="776993" cy="82716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20" name="Right Arrow 619"/>
              <p:cNvSpPr/>
              <p:nvPr/>
            </p:nvSpPr>
            <p:spPr>
              <a:xfrm>
                <a:off x="7086600" y="2019389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21" name="Group 620"/>
            <p:cNvGrpSpPr/>
            <p:nvPr/>
          </p:nvGrpSpPr>
          <p:grpSpPr>
            <a:xfrm>
              <a:off x="7086600" y="6550958"/>
              <a:ext cx="1203068" cy="827161"/>
              <a:chOff x="7086600" y="1720108"/>
              <a:chExt cx="1203068" cy="827161"/>
            </a:xfrm>
          </p:grpSpPr>
          <p:pic>
            <p:nvPicPr>
              <p:cNvPr id="622" name="Picture 2" descr="http://blogs.arts.ac.uk/libraryservices/files/2011/06/information-icon-UAL-blue-HQ-vers-1-062311.png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512675" y="1720108"/>
                <a:ext cx="776993" cy="82716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23" name="Right Arrow 622"/>
              <p:cNvSpPr/>
              <p:nvPr/>
            </p:nvSpPr>
            <p:spPr>
              <a:xfrm>
                <a:off x="7086600" y="2019389"/>
                <a:ext cx="304800" cy="228600"/>
              </a:xfrm>
              <a:prstGeom prst="rightArrow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608" name="Arc 607"/>
          <p:cNvSpPr/>
          <p:nvPr/>
        </p:nvSpPr>
        <p:spPr>
          <a:xfrm>
            <a:off x="-603629" y="2771864"/>
            <a:ext cx="6090029" cy="6996245"/>
          </a:xfrm>
          <a:prstGeom prst="arc">
            <a:avLst>
              <a:gd name="adj1" fmla="val 16200000"/>
              <a:gd name="adj2" fmla="val 20684337"/>
            </a:avLst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9" name="TextBox 628"/>
          <p:cNvSpPr txBox="1"/>
          <p:nvPr/>
        </p:nvSpPr>
        <p:spPr>
          <a:xfrm>
            <a:off x="912415" y="4009150"/>
            <a:ext cx="4253846" cy="120032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400" dirty="0" smtClean="0"/>
              <a:t>The number of traces grows exponentially with the phases and the number of components.</a:t>
            </a:r>
            <a:endParaRPr lang="en-US" sz="2400" dirty="0"/>
          </a:p>
        </p:txBody>
      </p:sp>
      <p:sp>
        <p:nvSpPr>
          <p:cNvPr id="276" name="TextBox 275"/>
          <p:cNvSpPr txBox="1"/>
          <p:nvPr/>
        </p:nvSpPr>
        <p:spPr>
          <a:xfrm>
            <a:off x="887407" y="5372228"/>
            <a:ext cx="4253846" cy="120032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400" dirty="0" smtClean="0"/>
              <a:t>Space should be pruned when possible to keep the space bounded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2715634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8" grpId="0" animBg="1"/>
      <p:bldP spid="629" grpId="0" animBg="1"/>
      <p:bldP spid="27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3D- axes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26" t="8070" r="7973" b="7368"/>
          <a:stretch/>
        </p:blipFill>
        <p:spPr bwMode="auto">
          <a:xfrm>
            <a:off x="1371600" y="3438180"/>
            <a:ext cx="2841001" cy="27603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finition: </a:t>
            </a:r>
            <a:r>
              <a:rPr lang="en-US" altLang="zh-CN" dirty="0" smtClean="0"/>
              <a:t>Configuration spa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199"/>
            <a:ext cx="8229600" cy="5105401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Pipeline</a:t>
            </a:r>
            <a:endParaRPr lang="en-US" i="1" dirty="0" smtClean="0"/>
          </a:p>
        </p:txBody>
      </p:sp>
      <p:pic>
        <p:nvPicPr>
          <p:cNvPr id="8" name="Picture 3" descr="C:\Users\yangz13\AppData\Local\Temp\question\question-256x256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733371"/>
            <a:ext cx="76200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2209800" y="1695271"/>
            <a:ext cx="1295400" cy="838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>
            <a:off x="1828800" y="2019389"/>
            <a:ext cx="304800" cy="2286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962400" y="1695271"/>
            <a:ext cx="1295400" cy="838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3581400" y="2019389"/>
            <a:ext cx="304800" cy="2286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715000" y="1695271"/>
            <a:ext cx="1295400" cy="8382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>
            <a:off x="5334000" y="2000071"/>
            <a:ext cx="304800" cy="2286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071" name="Group 2070"/>
          <p:cNvGrpSpPr/>
          <p:nvPr/>
        </p:nvGrpSpPr>
        <p:grpSpPr>
          <a:xfrm>
            <a:off x="7086600" y="1720108"/>
            <a:ext cx="1203068" cy="827161"/>
            <a:chOff x="7086600" y="1720108"/>
            <a:chExt cx="1203068" cy="827161"/>
          </a:xfrm>
        </p:grpSpPr>
        <p:pic>
          <p:nvPicPr>
            <p:cNvPr id="2050" name="Picture 2" descr="http://blogs.arts.ac.uk/libraryservices/files/2011/06/information-icon-UAL-blue-HQ-vers-1-062311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12675" y="1720108"/>
              <a:ext cx="776993" cy="82716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Right Arrow 12"/>
            <p:cNvSpPr/>
            <p:nvPr/>
          </p:nvSpPr>
          <p:spPr>
            <a:xfrm>
              <a:off x="7086600" y="2019389"/>
              <a:ext cx="304800" cy="228600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2298700" y="1857553"/>
            <a:ext cx="1066800" cy="552271"/>
            <a:chOff x="2298700" y="1857553"/>
            <a:chExt cx="1066800" cy="552271"/>
          </a:xfrm>
        </p:grpSpPr>
        <p:grpSp>
          <p:nvGrpSpPr>
            <p:cNvPr id="31" name="Group 30"/>
            <p:cNvGrpSpPr/>
            <p:nvPr/>
          </p:nvGrpSpPr>
          <p:grpSpPr>
            <a:xfrm>
              <a:off x="2298700" y="1857553"/>
              <a:ext cx="533400" cy="552271"/>
              <a:chOff x="3276600" y="1066800"/>
              <a:chExt cx="533400" cy="552271"/>
            </a:xfrm>
          </p:grpSpPr>
          <p:sp>
            <p:nvSpPr>
              <p:cNvPr id="32" name="Rounded Rectangle 31"/>
              <p:cNvSpPr/>
              <p:nvPr/>
            </p:nvSpPr>
            <p:spPr>
              <a:xfrm>
                <a:off x="3429000" y="1066800"/>
                <a:ext cx="381000" cy="552271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Right Arrow 32"/>
              <p:cNvSpPr/>
              <p:nvPr/>
            </p:nvSpPr>
            <p:spPr>
              <a:xfrm>
                <a:off x="3276600" y="1238071"/>
                <a:ext cx="152400" cy="164498"/>
              </a:xfrm>
              <a:prstGeom prst="rightArrow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4" name="Group 33"/>
            <p:cNvGrpSpPr/>
            <p:nvPr/>
          </p:nvGrpSpPr>
          <p:grpSpPr>
            <a:xfrm>
              <a:off x="2832100" y="1857553"/>
              <a:ext cx="533400" cy="552271"/>
              <a:chOff x="3276600" y="1066800"/>
              <a:chExt cx="533400" cy="552271"/>
            </a:xfrm>
          </p:grpSpPr>
          <p:sp>
            <p:nvSpPr>
              <p:cNvPr id="35" name="Rounded Rectangle 34"/>
              <p:cNvSpPr/>
              <p:nvPr/>
            </p:nvSpPr>
            <p:spPr>
              <a:xfrm>
                <a:off x="3429000" y="1066800"/>
                <a:ext cx="381000" cy="552271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Right Arrow 35"/>
              <p:cNvSpPr/>
              <p:nvPr/>
            </p:nvSpPr>
            <p:spPr>
              <a:xfrm>
                <a:off x="3276600" y="1238071"/>
                <a:ext cx="152400" cy="164498"/>
              </a:xfrm>
              <a:prstGeom prst="rightArrow">
                <a:avLst/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38" name="Group 37"/>
          <p:cNvGrpSpPr/>
          <p:nvPr/>
        </p:nvGrpSpPr>
        <p:grpSpPr>
          <a:xfrm>
            <a:off x="4038600" y="1857553"/>
            <a:ext cx="1066800" cy="552271"/>
            <a:chOff x="2298700" y="1857553"/>
            <a:chExt cx="1066800" cy="552271"/>
          </a:xfrm>
        </p:grpSpPr>
        <p:grpSp>
          <p:nvGrpSpPr>
            <p:cNvPr id="39" name="Group 38"/>
            <p:cNvGrpSpPr/>
            <p:nvPr/>
          </p:nvGrpSpPr>
          <p:grpSpPr>
            <a:xfrm>
              <a:off x="2298700" y="1857553"/>
              <a:ext cx="533400" cy="552271"/>
              <a:chOff x="3276600" y="1066800"/>
              <a:chExt cx="533400" cy="552271"/>
            </a:xfrm>
          </p:grpSpPr>
          <p:sp>
            <p:nvSpPr>
              <p:cNvPr id="43" name="Rounded Rectangle 42"/>
              <p:cNvSpPr/>
              <p:nvPr/>
            </p:nvSpPr>
            <p:spPr>
              <a:xfrm>
                <a:off x="3429000" y="1066800"/>
                <a:ext cx="381000" cy="552271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" name="Right Arrow 43"/>
              <p:cNvSpPr/>
              <p:nvPr/>
            </p:nvSpPr>
            <p:spPr>
              <a:xfrm>
                <a:off x="3276600" y="1238071"/>
                <a:ext cx="152400" cy="164498"/>
              </a:xfrm>
              <a:prstGeom prst="rightArrow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0" name="Group 39"/>
            <p:cNvGrpSpPr/>
            <p:nvPr/>
          </p:nvGrpSpPr>
          <p:grpSpPr>
            <a:xfrm>
              <a:off x="2832100" y="1857553"/>
              <a:ext cx="533400" cy="552271"/>
              <a:chOff x="3276600" y="1066800"/>
              <a:chExt cx="533400" cy="552271"/>
            </a:xfrm>
          </p:grpSpPr>
          <p:sp>
            <p:nvSpPr>
              <p:cNvPr id="41" name="Rounded Rectangle 40"/>
              <p:cNvSpPr/>
              <p:nvPr/>
            </p:nvSpPr>
            <p:spPr>
              <a:xfrm>
                <a:off x="3429000" y="1066800"/>
                <a:ext cx="381000" cy="552271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2" name="Right Arrow 41"/>
              <p:cNvSpPr/>
              <p:nvPr/>
            </p:nvSpPr>
            <p:spPr>
              <a:xfrm>
                <a:off x="3276600" y="1238071"/>
                <a:ext cx="152400" cy="164498"/>
              </a:xfrm>
              <a:prstGeom prst="rightArrow">
                <a:avLst/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45" name="Group 44"/>
          <p:cNvGrpSpPr/>
          <p:nvPr/>
        </p:nvGrpSpPr>
        <p:grpSpPr>
          <a:xfrm>
            <a:off x="5791200" y="1857553"/>
            <a:ext cx="1066800" cy="552271"/>
            <a:chOff x="2298700" y="1857553"/>
            <a:chExt cx="1066800" cy="552271"/>
          </a:xfrm>
        </p:grpSpPr>
        <p:grpSp>
          <p:nvGrpSpPr>
            <p:cNvPr id="46" name="Group 45"/>
            <p:cNvGrpSpPr/>
            <p:nvPr/>
          </p:nvGrpSpPr>
          <p:grpSpPr>
            <a:xfrm>
              <a:off x="2298700" y="1857553"/>
              <a:ext cx="533400" cy="552271"/>
              <a:chOff x="3276600" y="1066800"/>
              <a:chExt cx="533400" cy="552271"/>
            </a:xfrm>
          </p:grpSpPr>
          <p:sp>
            <p:nvSpPr>
              <p:cNvPr id="50" name="Rounded Rectangle 49"/>
              <p:cNvSpPr/>
              <p:nvPr/>
            </p:nvSpPr>
            <p:spPr>
              <a:xfrm>
                <a:off x="3429000" y="1066800"/>
                <a:ext cx="381000" cy="552271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1" name="Right Arrow 50"/>
              <p:cNvSpPr/>
              <p:nvPr/>
            </p:nvSpPr>
            <p:spPr>
              <a:xfrm>
                <a:off x="3276600" y="1238071"/>
                <a:ext cx="152400" cy="164498"/>
              </a:xfrm>
              <a:prstGeom prst="rightArrow">
                <a:avLst/>
              </a:prstGeom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7" name="Group 46"/>
            <p:cNvGrpSpPr/>
            <p:nvPr/>
          </p:nvGrpSpPr>
          <p:grpSpPr>
            <a:xfrm>
              <a:off x="2832100" y="1857553"/>
              <a:ext cx="533400" cy="552271"/>
              <a:chOff x="3276600" y="1066800"/>
              <a:chExt cx="533400" cy="552271"/>
            </a:xfrm>
          </p:grpSpPr>
          <p:sp>
            <p:nvSpPr>
              <p:cNvPr id="48" name="Rounded Rectangle 47"/>
              <p:cNvSpPr/>
              <p:nvPr/>
            </p:nvSpPr>
            <p:spPr>
              <a:xfrm>
                <a:off x="3429000" y="1066800"/>
                <a:ext cx="381000" cy="552271"/>
              </a:xfrm>
              <a:prstGeom prst="roundRect">
                <a:avLst/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9" name="Right Arrow 48"/>
              <p:cNvSpPr/>
              <p:nvPr/>
            </p:nvSpPr>
            <p:spPr>
              <a:xfrm>
                <a:off x="3276600" y="1238071"/>
                <a:ext cx="152400" cy="164498"/>
              </a:xfrm>
              <a:prstGeom prst="rightArrow">
                <a:avLst/>
              </a:prstGeom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1029" name="Group 1028"/>
          <p:cNvGrpSpPr/>
          <p:nvPr/>
        </p:nvGrpSpPr>
        <p:grpSpPr>
          <a:xfrm>
            <a:off x="2400810" y="4643735"/>
            <a:ext cx="2323590" cy="514795"/>
            <a:chOff x="2451100" y="5244155"/>
            <a:chExt cx="2323590" cy="514795"/>
          </a:xfrm>
        </p:grpSpPr>
        <p:sp>
          <p:nvSpPr>
            <p:cNvPr id="26" name="TextBox 25"/>
            <p:cNvSpPr txBox="1"/>
            <p:nvPr/>
          </p:nvSpPr>
          <p:spPr>
            <a:xfrm>
              <a:off x="3605780" y="5244155"/>
              <a:ext cx="116891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i="1" dirty="0" smtClean="0">
                  <a:solidFill>
                    <a:schemeClr val="accent1"/>
                  </a:solidFill>
                </a:rPr>
                <a:t>Phase 1</a:t>
              </a:r>
              <a:endParaRPr lang="zh-CN" altLang="en-US" sz="2400" b="1" i="1" dirty="0">
                <a:solidFill>
                  <a:schemeClr val="accent1"/>
                </a:solidFill>
              </a:endParaRPr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>
              <a:off x="2451100" y="5758950"/>
              <a:ext cx="173990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31" name="Group 1030"/>
          <p:cNvGrpSpPr/>
          <p:nvPr/>
        </p:nvGrpSpPr>
        <p:grpSpPr>
          <a:xfrm>
            <a:off x="457200" y="5158530"/>
            <a:ext cx="1961390" cy="984750"/>
            <a:chOff x="507490" y="5758950"/>
            <a:chExt cx="1961390" cy="984750"/>
          </a:xfrm>
        </p:grpSpPr>
        <p:sp>
          <p:nvSpPr>
            <p:cNvPr id="66" name="TextBox 65"/>
            <p:cNvSpPr txBox="1"/>
            <p:nvPr/>
          </p:nvSpPr>
          <p:spPr>
            <a:xfrm>
              <a:off x="507490" y="6220615"/>
              <a:ext cx="116891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i="1" dirty="0" smtClean="0">
                  <a:solidFill>
                    <a:schemeClr val="accent1"/>
                  </a:solidFill>
                </a:rPr>
                <a:t>Phase 2</a:t>
              </a:r>
              <a:endParaRPr lang="zh-CN" altLang="en-US" sz="2400" b="1" i="1" dirty="0">
                <a:solidFill>
                  <a:schemeClr val="accent1"/>
                </a:solidFill>
              </a:endParaRPr>
            </a:p>
          </p:txBody>
        </p:sp>
        <p:cxnSp>
          <p:nvCxnSpPr>
            <p:cNvPr id="81" name="Straight Arrow Connector 80"/>
            <p:cNvCxnSpPr/>
            <p:nvPr/>
          </p:nvCxnSpPr>
          <p:spPr>
            <a:xfrm flipH="1">
              <a:off x="1478280" y="5758950"/>
              <a:ext cx="990600" cy="984750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36" name="Group 1035"/>
          <p:cNvGrpSpPr/>
          <p:nvPr/>
        </p:nvGrpSpPr>
        <p:grpSpPr>
          <a:xfrm>
            <a:off x="1930910" y="3904356"/>
            <a:ext cx="1356010" cy="1725029"/>
            <a:chOff x="1965040" y="4504776"/>
            <a:chExt cx="1356010" cy="1725029"/>
          </a:xfrm>
        </p:grpSpPr>
        <p:cxnSp>
          <p:nvCxnSpPr>
            <p:cNvPr id="83" name="Straight Connector 82"/>
            <p:cNvCxnSpPr/>
            <p:nvPr/>
          </p:nvCxnSpPr>
          <p:spPr>
            <a:xfrm>
              <a:off x="1981200" y="4954440"/>
              <a:ext cx="0" cy="1254951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 flipH="1">
              <a:off x="1965040" y="6229805"/>
              <a:ext cx="906978" cy="0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>
              <a:off x="3314700" y="4504776"/>
              <a:ext cx="0" cy="1245002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121"/>
            <p:cNvCxnSpPr/>
            <p:nvPr/>
          </p:nvCxnSpPr>
          <p:spPr>
            <a:xfrm flipH="1">
              <a:off x="2909245" y="5758950"/>
              <a:ext cx="399086" cy="470855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Connector 127"/>
            <p:cNvCxnSpPr/>
            <p:nvPr/>
          </p:nvCxnSpPr>
          <p:spPr>
            <a:xfrm>
              <a:off x="2876095" y="5029200"/>
              <a:ext cx="0" cy="1200605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Connector 129"/>
            <p:cNvCxnSpPr/>
            <p:nvPr/>
          </p:nvCxnSpPr>
          <p:spPr>
            <a:xfrm flipH="1">
              <a:off x="2012893" y="4963081"/>
              <a:ext cx="815350" cy="0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 flipH="1">
              <a:off x="2467885" y="4527636"/>
              <a:ext cx="853165" cy="0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 flipH="1">
              <a:off x="2918673" y="4537995"/>
              <a:ext cx="364562" cy="430122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/>
            <p:nvPr/>
          </p:nvCxnSpPr>
          <p:spPr>
            <a:xfrm flipH="1">
              <a:off x="1986687" y="4504776"/>
              <a:ext cx="478659" cy="462075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0" name="Oval 79"/>
          <p:cNvSpPr/>
          <p:nvPr/>
        </p:nvSpPr>
        <p:spPr>
          <a:xfrm>
            <a:off x="2706519" y="4247452"/>
            <a:ext cx="230419" cy="230419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30" name="Group 1029"/>
          <p:cNvGrpSpPr/>
          <p:nvPr/>
        </p:nvGrpSpPr>
        <p:grpSpPr>
          <a:xfrm>
            <a:off x="3149200" y="5029082"/>
            <a:ext cx="747088" cy="609718"/>
            <a:chOff x="3199490" y="5629502"/>
            <a:chExt cx="747088" cy="609718"/>
          </a:xfrm>
        </p:grpSpPr>
        <p:grpSp>
          <p:nvGrpSpPr>
            <p:cNvPr id="93" name="Group 92"/>
            <p:cNvGrpSpPr/>
            <p:nvPr/>
          </p:nvGrpSpPr>
          <p:grpSpPr>
            <a:xfrm>
              <a:off x="3301404" y="5905220"/>
              <a:ext cx="645174" cy="334000"/>
              <a:chOff x="2298700" y="2865726"/>
              <a:chExt cx="1066800" cy="552271"/>
            </a:xfrm>
          </p:grpSpPr>
          <p:grpSp>
            <p:nvGrpSpPr>
              <p:cNvPr id="94" name="Group 93"/>
              <p:cNvGrpSpPr/>
              <p:nvPr/>
            </p:nvGrpSpPr>
            <p:grpSpPr>
              <a:xfrm>
                <a:off x="2298700" y="2865726"/>
                <a:ext cx="533400" cy="552271"/>
                <a:chOff x="3276600" y="2074973"/>
                <a:chExt cx="533400" cy="552271"/>
              </a:xfrm>
            </p:grpSpPr>
            <p:sp>
              <p:nvSpPr>
                <p:cNvPr id="98" name="Rounded Rectangle 97"/>
                <p:cNvSpPr/>
                <p:nvPr/>
              </p:nvSpPr>
              <p:spPr>
                <a:xfrm>
                  <a:off x="3429000" y="2074973"/>
                  <a:ext cx="381000" cy="552271"/>
                </a:xfrm>
                <a:prstGeom prst="roundRect">
                  <a:avLst/>
                </a:prstGeom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9" name="Right Arrow 98"/>
                <p:cNvSpPr/>
                <p:nvPr/>
              </p:nvSpPr>
              <p:spPr>
                <a:xfrm>
                  <a:off x="3276600" y="2246245"/>
                  <a:ext cx="152400" cy="164497"/>
                </a:xfrm>
                <a:prstGeom prst="rightArrow">
                  <a:avLst/>
                </a:prstGeom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95" name="Group 94"/>
              <p:cNvGrpSpPr/>
              <p:nvPr/>
            </p:nvGrpSpPr>
            <p:grpSpPr>
              <a:xfrm>
                <a:off x="2832100" y="2865726"/>
                <a:ext cx="533400" cy="552271"/>
                <a:chOff x="3276600" y="2074973"/>
                <a:chExt cx="533400" cy="552271"/>
              </a:xfrm>
            </p:grpSpPr>
            <p:sp>
              <p:nvSpPr>
                <p:cNvPr id="96" name="Rounded Rectangle 95"/>
                <p:cNvSpPr/>
                <p:nvPr/>
              </p:nvSpPr>
              <p:spPr>
                <a:xfrm>
                  <a:off x="3429000" y="2074973"/>
                  <a:ext cx="381000" cy="552271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7" name="Right Arrow 96"/>
                <p:cNvSpPr/>
                <p:nvPr/>
              </p:nvSpPr>
              <p:spPr>
                <a:xfrm>
                  <a:off x="3276600" y="2246245"/>
                  <a:ext cx="152400" cy="164497"/>
                </a:xfrm>
                <a:prstGeom prst="rightArrow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sp>
          <p:nvSpPr>
            <p:cNvPr id="143" name="Oval 142"/>
            <p:cNvSpPr/>
            <p:nvPr/>
          </p:nvSpPr>
          <p:spPr>
            <a:xfrm>
              <a:off x="3199490" y="5629502"/>
              <a:ext cx="230419" cy="230419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34" name="Group 1033"/>
          <p:cNvGrpSpPr/>
          <p:nvPr/>
        </p:nvGrpSpPr>
        <p:grpSpPr>
          <a:xfrm>
            <a:off x="1279296" y="3276600"/>
            <a:ext cx="1168910" cy="1881930"/>
            <a:chOff x="1329586" y="3877020"/>
            <a:chExt cx="1168910" cy="1881930"/>
          </a:xfrm>
        </p:grpSpPr>
        <p:sp>
          <p:nvSpPr>
            <p:cNvPr id="67" name="TextBox 66"/>
            <p:cNvSpPr txBox="1"/>
            <p:nvPr/>
          </p:nvSpPr>
          <p:spPr>
            <a:xfrm>
              <a:off x="1329586" y="3877020"/>
              <a:ext cx="116891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i="1" dirty="0" smtClean="0">
                  <a:solidFill>
                    <a:schemeClr val="accent1"/>
                  </a:solidFill>
                </a:rPr>
                <a:t>Phase 3</a:t>
              </a:r>
              <a:endParaRPr lang="zh-CN" altLang="en-US" sz="2400" b="1" i="1" dirty="0">
                <a:solidFill>
                  <a:schemeClr val="accent1"/>
                </a:solidFill>
              </a:endParaRPr>
            </a:p>
          </p:txBody>
        </p:sp>
        <p:cxnSp>
          <p:nvCxnSpPr>
            <p:cNvPr id="75" name="Straight Arrow Connector 74"/>
            <p:cNvCxnSpPr/>
            <p:nvPr/>
          </p:nvCxnSpPr>
          <p:spPr>
            <a:xfrm flipV="1">
              <a:off x="2468880" y="4082934"/>
              <a:ext cx="0" cy="1676016"/>
            </a:xfrm>
            <a:prstGeom prst="straightConnector1">
              <a:avLst/>
            </a:prstGeom>
            <a:ln>
              <a:tailEnd type="arrow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35" name="Group 1034"/>
          <p:cNvGrpSpPr/>
          <p:nvPr/>
        </p:nvGrpSpPr>
        <p:grpSpPr>
          <a:xfrm>
            <a:off x="1561653" y="3731338"/>
            <a:ext cx="954366" cy="334000"/>
            <a:chOff x="1611943" y="4331758"/>
            <a:chExt cx="954366" cy="334000"/>
          </a:xfrm>
        </p:grpSpPr>
        <p:grpSp>
          <p:nvGrpSpPr>
            <p:cNvPr id="100" name="Group 99"/>
            <p:cNvGrpSpPr/>
            <p:nvPr/>
          </p:nvGrpSpPr>
          <p:grpSpPr>
            <a:xfrm>
              <a:off x="1611943" y="4331758"/>
              <a:ext cx="645174" cy="334000"/>
              <a:chOff x="2298700" y="1857553"/>
              <a:chExt cx="1066800" cy="552271"/>
            </a:xfrm>
          </p:grpSpPr>
          <p:grpSp>
            <p:nvGrpSpPr>
              <p:cNvPr id="101" name="Group 100"/>
              <p:cNvGrpSpPr/>
              <p:nvPr/>
            </p:nvGrpSpPr>
            <p:grpSpPr>
              <a:xfrm>
                <a:off x="2298700" y="1857553"/>
                <a:ext cx="533400" cy="552271"/>
                <a:chOff x="3276600" y="1066800"/>
                <a:chExt cx="533400" cy="552271"/>
              </a:xfrm>
            </p:grpSpPr>
            <p:sp>
              <p:nvSpPr>
                <p:cNvPr id="105" name="Rounded Rectangle 104"/>
                <p:cNvSpPr/>
                <p:nvPr/>
              </p:nvSpPr>
              <p:spPr>
                <a:xfrm>
                  <a:off x="3429000" y="1066800"/>
                  <a:ext cx="381000" cy="552271"/>
                </a:xfrm>
                <a:prstGeom prst="roundRect">
                  <a:avLst/>
                </a:prstGeom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6" name="Right Arrow 105"/>
                <p:cNvSpPr/>
                <p:nvPr/>
              </p:nvSpPr>
              <p:spPr>
                <a:xfrm>
                  <a:off x="3276600" y="1238071"/>
                  <a:ext cx="152400" cy="164498"/>
                </a:xfrm>
                <a:prstGeom prst="rightArrow">
                  <a:avLst/>
                </a:prstGeom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2" name="Group 101"/>
              <p:cNvGrpSpPr/>
              <p:nvPr/>
            </p:nvGrpSpPr>
            <p:grpSpPr>
              <a:xfrm>
                <a:off x="2832100" y="1857553"/>
                <a:ext cx="533400" cy="552271"/>
                <a:chOff x="3276600" y="1066800"/>
                <a:chExt cx="533400" cy="552271"/>
              </a:xfrm>
            </p:grpSpPr>
            <p:sp>
              <p:nvSpPr>
                <p:cNvPr id="103" name="Rounded Rectangle 102"/>
                <p:cNvSpPr/>
                <p:nvPr/>
              </p:nvSpPr>
              <p:spPr>
                <a:xfrm>
                  <a:off x="3429000" y="1066800"/>
                  <a:ext cx="381000" cy="552271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04" name="Right Arrow 103"/>
                <p:cNvSpPr/>
                <p:nvPr/>
              </p:nvSpPr>
              <p:spPr>
                <a:xfrm>
                  <a:off x="3276600" y="1238071"/>
                  <a:ext cx="152400" cy="164498"/>
                </a:xfrm>
                <a:prstGeom prst="rightArrow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sp>
          <p:nvSpPr>
            <p:cNvPr id="144" name="Oval 143"/>
            <p:cNvSpPr/>
            <p:nvPr/>
          </p:nvSpPr>
          <p:spPr>
            <a:xfrm>
              <a:off x="2335890" y="4435339"/>
              <a:ext cx="230419" cy="230419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32" name="Group 1031"/>
          <p:cNvGrpSpPr/>
          <p:nvPr/>
        </p:nvGrpSpPr>
        <p:grpSpPr>
          <a:xfrm>
            <a:off x="1172493" y="5266980"/>
            <a:ext cx="910817" cy="457200"/>
            <a:chOff x="1222783" y="5867400"/>
            <a:chExt cx="910817" cy="457200"/>
          </a:xfrm>
        </p:grpSpPr>
        <p:grpSp>
          <p:nvGrpSpPr>
            <p:cNvPr id="86" name="Group 85"/>
            <p:cNvGrpSpPr/>
            <p:nvPr/>
          </p:nvGrpSpPr>
          <p:grpSpPr>
            <a:xfrm>
              <a:off x="1222783" y="5867400"/>
              <a:ext cx="645174" cy="334000"/>
              <a:chOff x="2298700" y="1857553"/>
              <a:chExt cx="1066800" cy="552271"/>
            </a:xfrm>
          </p:grpSpPr>
          <p:grpSp>
            <p:nvGrpSpPr>
              <p:cNvPr id="87" name="Group 86"/>
              <p:cNvGrpSpPr/>
              <p:nvPr/>
            </p:nvGrpSpPr>
            <p:grpSpPr>
              <a:xfrm>
                <a:off x="2298700" y="1857553"/>
                <a:ext cx="533400" cy="552271"/>
                <a:chOff x="3276600" y="1066800"/>
                <a:chExt cx="533400" cy="552271"/>
              </a:xfrm>
            </p:grpSpPr>
            <p:sp>
              <p:nvSpPr>
                <p:cNvPr id="91" name="Rounded Rectangle 90"/>
                <p:cNvSpPr/>
                <p:nvPr/>
              </p:nvSpPr>
              <p:spPr>
                <a:xfrm>
                  <a:off x="3429000" y="1066800"/>
                  <a:ext cx="381000" cy="552271"/>
                </a:xfrm>
                <a:prstGeom prst="roundRect">
                  <a:avLst/>
                </a:prstGeom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2" name="Right Arrow 91"/>
                <p:cNvSpPr/>
                <p:nvPr/>
              </p:nvSpPr>
              <p:spPr>
                <a:xfrm>
                  <a:off x="3276600" y="1238071"/>
                  <a:ext cx="152400" cy="164498"/>
                </a:xfrm>
                <a:prstGeom prst="rightArrow">
                  <a:avLst/>
                </a:prstGeom>
              </p:spPr>
              <p:style>
                <a:lnRef idx="1">
                  <a:schemeClr val="accent6"/>
                </a:lnRef>
                <a:fillRef idx="3">
                  <a:schemeClr val="accent6"/>
                </a:fillRef>
                <a:effectRef idx="2">
                  <a:schemeClr val="accent6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88" name="Group 87"/>
              <p:cNvGrpSpPr/>
              <p:nvPr/>
            </p:nvGrpSpPr>
            <p:grpSpPr>
              <a:xfrm>
                <a:off x="2832100" y="1857553"/>
                <a:ext cx="533400" cy="552271"/>
                <a:chOff x="3276600" y="1066800"/>
                <a:chExt cx="533400" cy="552271"/>
              </a:xfrm>
            </p:grpSpPr>
            <p:sp>
              <p:nvSpPr>
                <p:cNvPr id="89" name="Rounded Rectangle 88"/>
                <p:cNvSpPr/>
                <p:nvPr/>
              </p:nvSpPr>
              <p:spPr>
                <a:xfrm>
                  <a:off x="3429000" y="1066800"/>
                  <a:ext cx="381000" cy="552271"/>
                </a:xfrm>
                <a:prstGeom prst="round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0" name="Right Arrow 89"/>
                <p:cNvSpPr/>
                <p:nvPr/>
              </p:nvSpPr>
              <p:spPr>
                <a:xfrm>
                  <a:off x="3276600" y="1238071"/>
                  <a:ext cx="152400" cy="164498"/>
                </a:xfrm>
                <a:prstGeom prst="rightArrow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sp>
          <p:nvSpPr>
            <p:cNvPr id="145" name="Oval 144"/>
            <p:cNvSpPr/>
            <p:nvPr/>
          </p:nvSpPr>
          <p:spPr>
            <a:xfrm>
              <a:off x="1903181" y="6094181"/>
              <a:ext cx="230419" cy="230419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37" name="Group 1036"/>
          <p:cNvGrpSpPr/>
          <p:nvPr/>
        </p:nvGrpSpPr>
        <p:grpSpPr>
          <a:xfrm>
            <a:off x="5029199" y="3810000"/>
            <a:ext cx="3352801" cy="1737536"/>
            <a:chOff x="4724400" y="3158653"/>
            <a:chExt cx="3352801" cy="173753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4" name="Rectangle 153"/>
                <p:cNvSpPr/>
                <p:nvPr/>
              </p:nvSpPr>
              <p:spPr>
                <a:xfrm>
                  <a:off x="4724400" y="3158653"/>
                  <a:ext cx="3352800" cy="909780"/>
                </a:xfrm>
                <a:prstGeom prst="rect">
                  <a:avLst/>
                </a:prstGeom>
              </p:spPr>
              <p:style>
                <a:lnRef idx="1">
                  <a:schemeClr val="accent2"/>
                </a:lnRef>
                <a:fillRef idx="3">
                  <a:schemeClr val="accent2"/>
                </a:fillRef>
                <a:effectRef idx="2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2400" b="1" dirty="0" smtClean="0"/>
                    <a:t>Configuration space </a:t>
                  </a:r>
                  <a14:m>
                    <m:oMath xmlns:m="http://schemas.openxmlformats.org/officeDocument/2006/math" xmlns="">
                      <m:r>
                        <a:rPr lang="zh-CN" altLang="en-US" sz="2400" b="1" i="1" smtClean="0">
                          <a:latin typeface="Cambria Math"/>
                        </a:rPr>
                        <m:t>𝓕</m:t>
                      </m:r>
                      <m:d>
                        <m:dPr>
                          <m:begChr m:val="|"/>
                          <m:endChr m:val=""/>
                          <m:ctrlPr>
                            <a:rPr lang="en-US" altLang="zh-CN" sz="2400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zh-CN" altLang="en-US" sz="2400" b="1" i="1" smtClean="0">
                              <a:latin typeface="Cambria Math"/>
                            </a:rPr>
                            <m:t>𝛀</m:t>
                          </m:r>
                        </m:e>
                      </m:d>
                      <m:r>
                        <a:rPr lang="en-US" altLang="zh-CN" sz="2400" b="1" i="0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altLang="zh-CN" sz="2400" b="1" i="1" smtClean="0">
                                  <a:latin typeface="Cambria Math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sz="2400" b="1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𝒇</m:t>
                                  </m:r>
                                </m:e>
                                <m:sup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𝒄</m:t>
                                  </m:r>
                                </m:sup>
                              </m:sSup>
                              <m:r>
                                <a:rPr lang="en-US" altLang="zh-CN" sz="2400" b="1" i="1">
                                  <a:latin typeface="Cambria Math"/>
                                </a:rPr>
                                <m:t>|</m:t>
                              </m:r>
                              <m:sSup>
                                <m:sSupPr>
                                  <m:ctrlPr>
                                    <a:rPr lang="en-US" altLang="zh-CN" sz="2400" b="1" i="1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400" b="1" i="1">
                                      <a:latin typeface="Cambria Math"/>
                                      <a:ea typeface="Cambria Math"/>
                                    </a:rPr>
                                    <m:t>𝝎</m:t>
                                  </m:r>
                                </m:e>
                                <m:sup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𝒄</m:t>
                                  </m:r>
                                </m:sup>
                              </m:sSup>
                            </m:e>
                          </m:d>
                        </m:e>
                        <m:sub>
                          <m:r>
                            <a:rPr lang="en-US" altLang="zh-CN" sz="2400" b="1" i="1" smtClean="0">
                              <a:latin typeface="Cambria Math"/>
                            </a:rPr>
                            <m:t>𝒄</m:t>
                          </m:r>
                        </m:sub>
                      </m:sSub>
                    </m:oMath>
                  </a14:m>
                  <a:endParaRPr lang="en-US" altLang="zh-CN" sz="2400" b="1" i="1" dirty="0"/>
                </a:p>
              </p:txBody>
            </p:sp>
          </mc:Choice>
          <mc:Fallback xmlns="">
            <p:sp>
              <p:nvSpPr>
                <p:cNvPr id="154" name="Rectangle 15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24400" y="3158653"/>
                  <a:ext cx="3352800" cy="909780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55" name="TextBox 154"/>
            <p:cNvSpPr txBox="1"/>
            <p:nvPr/>
          </p:nvSpPr>
          <p:spPr>
            <a:xfrm>
              <a:off x="4724401" y="4065192"/>
              <a:ext cx="3352800" cy="830997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2400" dirty="0" smtClean="0"/>
                <a:t>Set of all configured components</a:t>
              </a:r>
              <a:endParaRPr lang="en-US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14041858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IMA - Extended Configuration Descriptor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07702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tended Configuration Descrip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YAML format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A simple yet complete configuration descriptor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09600" y="3213080"/>
            <a:ext cx="5561138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configuration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: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name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: </a:t>
            </a:r>
            <a:r>
              <a:rPr lang="en-US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testqa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-</a:t>
            </a:r>
            <a:r>
              <a:rPr lang="en-US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ziy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-test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author: </a:t>
            </a:r>
            <a:r>
              <a:rPr lang="en-US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ziy</a:t>
            </a:r>
            <a:endParaRPr lang="en-US" b="1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endParaRPr lang="en-US" b="1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persistence-provider: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inherit: </a:t>
            </a:r>
            <a:r>
              <a:rPr lang="en-US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jdbc.db.persistence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-provider</a:t>
            </a:r>
          </a:p>
          <a:p>
            <a:endParaRPr lang="en-US" b="1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collection-reader: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inherit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: </a:t>
            </a:r>
            <a:r>
              <a:rPr lang="en-US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jdbc.db.collection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-reader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dataset: 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BIO-COMBINED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sequence-start: 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160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sequence-end: 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187</a:t>
            </a:r>
          </a:p>
        </p:txBody>
      </p:sp>
      <p:sp>
        <p:nvSpPr>
          <p:cNvPr id="6" name="Rectangle 5"/>
          <p:cNvSpPr/>
          <p:nvPr/>
        </p:nvSpPr>
        <p:spPr>
          <a:xfrm>
            <a:off x="533400" y="4356080"/>
            <a:ext cx="8305800" cy="56516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102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tended Configuration Descrip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hases and components </a:t>
            </a:r>
            <a:r>
              <a:rPr lang="en-US" i="1" dirty="0" smtClean="0"/>
              <a:t>inherit</a:t>
            </a:r>
            <a:r>
              <a:rPr lang="en-US" dirty="0" smtClean="0"/>
              <a:t> configuration properties or are declared as </a:t>
            </a:r>
            <a:r>
              <a:rPr lang="en-US" i="1" dirty="0" smtClean="0"/>
              <a:t>class</a:t>
            </a:r>
            <a:r>
              <a:rPr lang="en-US" dirty="0" smtClean="0"/>
              <a:t>es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09600" y="2610683"/>
            <a:ext cx="6002590" cy="42473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pipeline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: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- inherit: </a:t>
            </a:r>
            <a:r>
              <a:rPr lang="en-US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jdbc.cse.phase</a:t>
            </a:r>
            <a:endParaRPr lang="en-US" b="1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name: </a:t>
            </a:r>
            <a:r>
              <a:rPr lang="en-US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keyterm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-extractor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options: 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|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- inherit: </a:t>
            </a:r>
            <a:r>
              <a:rPr lang="en-US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default.keyterm.default</a:t>
            </a:r>
            <a:endParaRPr lang="en-US" b="1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    -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inherit: </a:t>
            </a:r>
            <a:r>
              <a:rPr lang="en-US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default.keyterm.</a:t>
            </a:r>
            <a:r>
              <a:rPr lang="en-US" b="1" dirty="0" err="1" smtClean="0">
                <a:solidFill>
                  <a:srgbClr val="C0504D"/>
                </a:solidFill>
                <a:latin typeface="Courier New" pitchFamily="49" charset="0"/>
                <a:cs typeface="Courier New" pitchFamily="49" charset="0"/>
              </a:rPr>
              <a:t>faster</a:t>
            </a:r>
            <a:endParaRPr lang="en-US" b="1" dirty="0" smtClean="0">
              <a:solidFill>
                <a:srgbClr val="C0504D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-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inherit: </a:t>
            </a:r>
            <a:r>
              <a:rPr lang="en-US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jdbc.cse.phase</a:t>
            </a:r>
            <a:endParaRPr lang="en-US" b="1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  name: 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retrieval-</a:t>
            </a:r>
            <a:r>
              <a:rPr lang="en-US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stategist</a:t>
            </a:r>
            <a:endParaRPr lang="en-US" b="1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  options: |</a:t>
            </a:r>
          </a:p>
          <a:p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    - inherit: </a:t>
            </a:r>
            <a:r>
              <a:rPr lang="en-US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default.retrieval.default</a:t>
            </a:r>
            <a:endParaRPr lang="en-US" b="1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    -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inherit: </a:t>
            </a:r>
            <a:r>
              <a:rPr lang="en-US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default.retrieval.</a:t>
            </a:r>
            <a:r>
              <a:rPr lang="en-US" b="1" dirty="0" err="1" smtClean="0">
                <a:solidFill>
                  <a:srgbClr val="C0504D"/>
                </a:solidFill>
                <a:latin typeface="Courier New" pitchFamily="49" charset="0"/>
                <a:cs typeface="Courier New" pitchFamily="49" charset="0"/>
              </a:rPr>
              <a:t>better</a:t>
            </a:r>
            <a:endParaRPr lang="en-US" b="1" dirty="0" smtClean="0">
              <a:solidFill>
                <a:srgbClr val="C0504D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-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inherit: </a:t>
            </a:r>
            <a:r>
              <a:rPr lang="en-US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jdbc.cse.phase</a:t>
            </a:r>
            <a:endParaRPr lang="en-US" b="1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  name: 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passage-extractor</a:t>
            </a:r>
            <a:endParaRPr lang="en-US" b="1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  options: |</a:t>
            </a:r>
          </a:p>
          <a:p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    - 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class: </a:t>
            </a:r>
            <a:r>
              <a:rPr lang="en-US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cmu.edu.default.ie.Default</a:t>
            </a:r>
            <a:endParaRPr lang="en-US" b="1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8846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nent configu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sz="2300" b="1" dirty="0">
                <a:solidFill>
                  <a:srgbClr val="558ED5"/>
                </a:solidFill>
                <a:latin typeface="Courier New"/>
                <a:cs typeface="Courier New"/>
              </a:rPr>
              <a:t>class: edu.cmu.lti.oaqa.ecd.example.FirstPhaseAnnotatorA1</a:t>
            </a:r>
          </a:p>
          <a:p>
            <a:pPr marL="0" indent="0">
              <a:buNone/>
            </a:pPr>
            <a:r>
              <a:rPr lang="en-US" sz="2300" b="1" dirty="0" smtClean="0">
                <a:solidFill>
                  <a:srgbClr val="558ED5"/>
                </a:solidFill>
                <a:latin typeface="Courier New"/>
                <a:cs typeface="Courier New"/>
              </a:rPr>
              <a:t>extract: true</a:t>
            </a:r>
            <a:endParaRPr lang="en-US" sz="2300" b="1" dirty="0">
              <a:solidFill>
                <a:srgbClr val="558ED5"/>
              </a:solidFill>
              <a:latin typeface="Courier New"/>
              <a:cs typeface="Courier New"/>
            </a:endParaRPr>
          </a:p>
          <a:p>
            <a:pPr marL="0" indent="0">
              <a:buNone/>
            </a:pPr>
            <a:r>
              <a:rPr lang="en-US" sz="2300" b="1" dirty="0">
                <a:solidFill>
                  <a:srgbClr val="558ED5"/>
                </a:solidFill>
                <a:latin typeface="Courier New"/>
                <a:cs typeface="Courier New"/>
              </a:rPr>
              <a:t>cross-</a:t>
            </a:r>
            <a:r>
              <a:rPr lang="en-US" sz="2300" b="1" dirty="0" smtClean="0">
                <a:solidFill>
                  <a:srgbClr val="558ED5"/>
                </a:solidFill>
                <a:latin typeface="Courier New"/>
                <a:cs typeface="Courier New"/>
              </a:rPr>
              <a:t>opts</a:t>
            </a:r>
          </a:p>
          <a:p>
            <a:pPr marL="0" indent="0">
              <a:buNone/>
            </a:pPr>
            <a:r>
              <a:rPr lang="en-US" sz="2300" b="1" dirty="0">
                <a:solidFill>
                  <a:srgbClr val="558ED5"/>
                </a:solidFill>
                <a:latin typeface="Courier New"/>
                <a:cs typeface="Courier New"/>
              </a:rPr>
              <a:t> </a:t>
            </a:r>
            <a:r>
              <a:rPr lang="en-US" sz="2300" b="1" dirty="0" smtClean="0">
                <a:solidFill>
                  <a:srgbClr val="558ED5"/>
                </a:solidFill>
                <a:latin typeface="Courier New"/>
                <a:cs typeface="Courier New"/>
              </a:rPr>
              <a:t> </a:t>
            </a:r>
            <a:r>
              <a:rPr lang="en-US" sz="2300" b="1" dirty="0" err="1" smtClean="0">
                <a:solidFill>
                  <a:srgbClr val="558ED5"/>
                </a:solidFill>
                <a:latin typeface="Courier New"/>
                <a:cs typeface="Courier New"/>
              </a:rPr>
              <a:t>param</a:t>
            </a:r>
            <a:r>
              <a:rPr lang="en-US" sz="2300" b="1" dirty="0" smtClean="0">
                <a:solidFill>
                  <a:srgbClr val="558ED5"/>
                </a:solidFill>
                <a:latin typeface="Courier New"/>
                <a:cs typeface="Courier New"/>
              </a:rPr>
              <a:t>-</a:t>
            </a:r>
            <a:r>
              <a:rPr lang="en-US" sz="2300" b="1" dirty="0">
                <a:solidFill>
                  <a:srgbClr val="558ED5"/>
                </a:solidFill>
                <a:latin typeface="Courier New"/>
                <a:cs typeface="Courier New"/>
              </a:rPr>
              <a:t>a: </a:t>
            </a:r>
            <a:r>
              <a:rPr lang="en-US" sz="2300" b="1" dirty="0" smtClean="0">
                <a:solidFill>
                  <a:srgbClr val="558ED5"/>
                </a:solidFill>
                <a:latin typeface="Courier New"/>
                <a:cs typeface="Courier New"/>
              </a:rPr>
              <a:t>[value100,value200]</a:t>
            </a:r>
          </a:p>
          <a:p>
            <a:pPr marL="0" indent="0">
              <a:buNone/>
            </a:pPr>
            <a:r>
              <a:rPr lang="en-US" sz="2300" b="1" dirty="0">
                <a:solidFill>
                  <a:srgbClr val="558ED5"/>
                </a:solidFill>
                <a:latin typeface="Courier New"/>
                <a:cs typeface="Courier New"/>
              </a:rPr>
              <a:t> </a:t>
            </a:r>
            <a:r>
              <a:rPr lang="en-US" sz="2300" b="1" dirty="0" smtClean="0">
                <a:solidFill>
                  <a:srgbClr val="558ED5"/>
                </a:solidFill>
                <a:latin typeface="Courier New"/>
                <a:cs typeface="Courier New"/>
              </a:rPr>
              <a:t> </a:t>
            </a:r>
            <a:r>
              <a:rPr lang="en-US" sz="2300" b="1" dirty="0" err="1" smtClean="0">
                <a:solidFill>
                  <a:srgbClr val="558ED5"/>
                </a:solidFill>
                <a:latin typeface="Courier New"/>
                <a:cs typeface="Courier New"/>
              </a:rPr>
              <a:t>param</a:t>
            </a:r>
            <a:r>
              <a:rPr lang="en-US" sz="2300" b="1" dirty="0" smtClean="0">
                <a:solidFill>
                  <a:srgbClr val="558ED5"/>
                </a:solidFill>
                <a:latin typeface="Courier New"/>
                <a:cs typeface="Courier New"/>
              </a:rPr>
              <a:t>-</a:t>
            </a:r>
            <a:r>
              <a:rPr lang="en-US" sz="2300" b="1" dirty="0">
                <a:solidFill>
                  <a:srgbClr val="558ED5"/>
                </a:solidFill>
                <a:latin typeface="Courier New"/>
                <a:cs typeface="Courier New"/>
              </a:rPr>
              <a:t>b: [value300,value400]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This evaluates to the following </a:t>
            </a:r>
            <a:r>
              <a:rPr lang="en-US" dirty="0" smtClean="0">
                <a:latin typeface="Courier New"/>
                <a:cs typeface="Courier New"/>
              </a:rPr>
              <a:t>Object[]</a:t>
            </a:r>
            <a:r>
              <a:rPr lang="en-US" dirty="0" smtClean="0"/>
              <a:t> </a:t>
            </a:r>
            <a:r>
              <a:rPr lang="en-US" dirty="0" err="1" smtClean="0"/>
              <a:t>param</a:t>
            </a:r>
            <a:r>
              <a:rPr lang="en-US" dirty="0" smtClean="0"/>
              <a:t> lists.</a:t>
            </a:r>
          </a:p>
          <a:p>
            <a:pPr marL="0" indent="0">
              <a:buNone/>
            </a:pPr>
            <a:r>
              <a:rPr lang="en-US" dirty="0" smtClean="0"/>
              <a:t> </a:t>
            </a:r>
            <a:endParaRPr lang="en-US" dirty="0"/>
          </a:p>
          <a:p>
            <a:pPr marL="0" indent="0">
              <a:buNone/>
            </a:pPr>
            <a:r>
              <a:rPr lang="en-US" sz="2100" b="1" dirty="0" smtClean="0">
                <a:solidFill>
                  <a:schemeClr val="accent2"/>
                </a:solidFill>
                <a:latin typeface="Courier New"/>
                <a:cs typeface="Courier New"/>
              </a:rPr>
              <a:t>[extract: true, </a:t>
            </a:r>
            <a:r>
              <a:rPr lang="en-US" sz="2100" b="1" dirty="0" err="1" smtClean="0">
                <a:solidFill>
                  <a:schemeClr val="accent2"/>
                </a:solidFill>
                <a:latin typeface="Courier New"/>
                <a:cs typeface="Courier New"/>
              </a:rPr>
              <a:t>param</a:t>
            </a:r>
            <a:r>
              <a:rPr lang="en-US" sz="2100" b="1" dirty="0" smtClean="0">
                <a:solidFill>
                  <a:schemeClr val="accent2"/>
                </a:solidFill>
                <a:latin typeface="Courier New"/>
                <a:cs typeface="Courier New"/>
              </a:rPr>
              <a:t>-a: value100, </a:t>
            </a:r>
            <a:r>
              <a:rPr lang="en-US" sz="2100" b="1" dirty="0" err="1" smtClean="0">
                <a:solidFill>
                  <a:schemeClr val="accent2"/>
                </a:solidFill>
                <a:latin typeface="Courier New"/>
                <a:cs typeface="Courier New"/>
              </a:rPr>
              <a:t>param</a:t>
            </a:r>
            <a:r>
              <a:rPr lang="en-US" sz="2100" b="1" dirty="0" smtClean="0">
                <a:solidFill>
                  <a:schemeClr val="accent2"/>
                </a:solidFill>
                <a:latin typeface="Courier New"/>
                <a:cs typeface="Courier New"/>
              </a:rPr>
              <a:t>-b: value300]</a:t>
            </a:r>
          </a:p>
          <a:p>
            <a:pPr marL="0" indent="0">
              <a:buNone/>
            </a:pPr>
            <a:r>
              <a:rPr lang="en-US" sz="2100" b="1" dirty="0" smtClean="0">
                <a:solidFill>
                  <a:schemeClr val="accent2"/>
                </a:solidFill>
                <a:latin typeface="Courier New"/>
                <a:cs typeface="Courier New"/>
              </a:rPr>
              <a:t>[</a:t>
            </a:r>
            <a:r>
              <a:rPr lang="en-US" sz="2100" b="1" dirty="0">
                <a:solidFill>
                  <a:schemeClr val="accent2"/>
                </a:solidFill>
                <a:latin typeface="Courier New"/>
                <a:cs typeface="Courier New"/>
              </a:rPr>
              <a:t>extract: true</a:t>
            </a:r>
            <a:r>
              <a:rPr lang="en-US" sz="2100" b="1" dirty="0" smtClean="0">
                <a:solidFill>
                  <a:schemeClr val="accent2"/>
                </a:solidFill>
                <a:latin typeface="Courier New"/>
                <a:cs typeface="Courier New"/>
              </a:rPr>
              <a:t>, </a:t>
            </a:r>
            <a:r>
              <a:rPr lang="en-US" sz="2100" b="1" dirty="0" err="1" smtClean="0">
                <a:solidFill>
                  <a:schemeClr val="accent2"/>
                </a:solidFill>
                <a:latin typeface="Courier New"/>
                <a:cs typeface="Courier New"/>
              </a:rPr>
              <a:t>param</a:t>
            </a:r>
            <a:r>
              <a:rPr lang="en-US" sz="2100" b="1" dirty="0" smtClean="0">
                <a:solidFill>
                  <a:schemeClr val="accent2"/>
                </a:solidFill>
                <a:latin typeface="Courier New"/>
                <a:cs typeface="Courier New"/>
              </a:rPr>
              <a:t>-</a:t>
            </a:r>
            <a:r>
              <a:rPr lang="en-US" sz="2100" b="1" dirty="0">
                <a:solidFill>
                  <a:schemeClr val="accent2"/>
                </a:solidFill>
                <a:latin typeface="Courier New"/>
                <a:cs typeface="Courier New"/>
              </a:rPr>
              <a:t>a: value200, </a:t>
            </a:r>
            <a:r>
              <a:rPr lang="en-US" sz="2100" b="1" dirty="0" err="1" smtClean="0">
                <a:solidFill>
                  <a:schemeClr val="accent2"/>
                </a:solidFill>
                <a:latin typeface="Courier New"/>
                <a:cs typeface="Courier New"/>
              </a:rPr>
              <a:t>param</a:t>
            </a:r>
            <a:r>
              <a:rPr lang="en-US" sz="2100" b="1" dirty="0" smtClean="0">
                <a:solidFill>
                  <a:schemeClr val="accent2"/>
                </a:solidFill>
                <a:latin typeface="Courier New"/>
                <a:cs typeface="Courier New"/>
              </a:rPr>
              <a:t>-</a:t>
            </a:r>
            <a:r>
              <a:rPr lang="en-US" sz="2100" b="1" dirty="0">
                <a:solidFill>
                  <a:schemeClr val="accent2"/>
                </a:solidFill>
                <a:latin typeface="Courier New"/>
                <a:cs typeface="Courier New"/>
              </a:rPr>
              <a:t>b: value300]</a:t>
            </a:r>
          </a:p>
          <a:p>
            <a:pPr marL="0" indent="0">
              <a:buNone/>
            </a:pPr>
            <a:r>
              <a:rPr lang="en-US" sz="2100" b="1" dirty="0" smtClean="0">
                <a:solidFill>
                  <a:schemeClr val="accent2"/>
                </a:solidFill>
                <a:latin typeface="Courier New"/>
                <a:cs typeface="Courier New"/>
              </a:rPr>
              <a:t>[</a:t>
            </a:r>
            <a:r>
              <a:rPr lang="en-US" sz="2100" b="1" dirty="0">
                <a:solidFill>
                  <a:schemeClr val="accent2"/>
                </a:solidFill>
                <a:latin typeface="Courier New"/>
                <a:cs typeface="Courier New"/>
              </a:rPr>
              <a:t>extract: true</a:t>
            </a:r>
            <a:r>
              <a:rPr lang="en-US" sz="2100" b="1" dirty="0" smtClean="0">
                <a:solidFill>
                  <a:schemeClr val="accent2"/>
                </a:solidFill>
                <a:latin typeface="Courier New"/>
                <a:cs typeface="Courier New"/>
              </a:rPr>
              <a:t>, </a:t>
            </a:r>
            <a:r>
              <a:rPr lang="en-US" sz="2100" b="1" dirty="0" err="1" smtClean="0">
                <a:solidFill>
                  <a:schemeClr val="accent2"/>
                </a:solidFill>
                <a:latin typeface="Courier New"/>
                <a:cs typeface="Courier New"/>
              </a:rPr>
              <a:t>param</a:t>
            </a:r>
            <a:r>
              <a:rPr lang="en-US" sz="2100" b="1" dirty="0" smtClean="0">
                <a:solidFill>
                  <a:schemeClr val="accent2"/>
                </a:solidFill>
                <a:latin typeface="Courier New"/>
                <a:cs typeface="Courier New"/>
              </a:rPr>
              <a:t>-</a:t>
            </a:r>
            <a:r>
              <a:rPr lang="en-US" sz="2100" b="1" dirty="0">
                <a:solidFill>
                  <a:schemeClr val="accent2"/>
                </a:solidFill>
                <a:latin typeface="Courier New"/>
                <a:cs typeface="Courier New"/>
              </a:rPr>
              <a:t>a: value100, </a:t>
            </a:r>
            <a:r>
              <a:rPr lang="en-US" sz="2100" b="1" dirty="0" err="1" smtClean="0">
                <a:solidFill>
                  <a:schemeClr val="accent2"/>
                </a:solidFill>
                <a:latin typeface="Courier New"/>
                <a:cs typeface="Courier New"/>
              </a:rPr>
              <a:t>param</a:t>
            </a:r>
            <a:r>
              <a:rPr lang="en-US" sz="2100" b="1" dirty="0" smtClean="0">
                <a:solidFill>
                  <a:schemeClr val="accent2"/>
                </a:solidFill>
                <a:latin typeface="Courier New"/>
                <a:cs typeface="Courier New"/>
              </a:rPr>
              <a:t>-</a:t>
            </a:r>
            <a:r>
              <a:rPr lang="en-US" sz="2100" b="1" dirty="0">
                <a:solidFill>
                  <a:schemeClr val="accent2"/>
                </a:solidFill>
                <a:latin typeface="Courier New"/>
                <a:cs typeface="Courier New"/>
              </a:rPr>
              <a:t>b: value400] </a:t>
            </a:r>
          </a:p>
          <a:p>
            <a:pPr marL="0" indent="0">
              <a:buNone/>
            </a:pPr>
            <a:r>
              <a:rPr lang="en-US" sz="2100" b="1" dirty="0" smtClean="0">
                <a:solidFill>
                  <a:schemeClr val="accent2"/>
                </a:solidFill>
                <a:latin typeface="Courier New"/>
                <a:cs typeface="Courier New"/>
              </a:rPr>
              <a:t>[</a:t>
            </a:r>
            <a:r>
              <a:rPr lang="en-US" sz="2100" b="1" dirty="0">
                <a:solidFill>
                  <a:schemeClr val="accent2"/>
                </a:solidFill>
                <a:latin typeface="Courier New"/>
                <a:cs typeface="Courier New"/>
              </a:rPr>
              <a:t>extract: true</a:t>
            </a:r>
            <a:r>
              <a:rPr lang="en-US" sz="2100" b="1" dirty="0" smtClean="0">
                <a:solidFill>
                  <a:schemeClr val="accent2"/>
                </a:solidFill>
                <a:latin typeface="Courier New"/>
                <a:cs typeface="Courier New"/>
              </a:rPr>
              <a:t>, </a:t>
            </a:r>
            <a:r>
              <a:rPr lang="en-US" sz="2100" b="1" dirty="0" err="1" smtClean="0">
                <a:solidFill>
                  <a:schemeClr val="accent2"/>
                </a:solidFill>
                <a:latin typeface="Courier New"/>
                <a:cs typeface="Courier New"/>
              </a:rPr>
              <a:t>param</a:t>
            </a:r>
            <a:r>
              <a:rPr lang="en-US" sz="2100" b="1" dirty="0" smtClean="0">
                <a:solidFill>
                  <a:schemeClr val="accent2"/>
                </a:solidFill>
                <a:latin typeface="Courier New"/>
                <a:cs typeface="Courier New"/>
              </a:rPr>
              <a:t>-</a:t>
            </a:r>
            <a:r>
              <a:rPr lang="en-US" sz="2100" b="1" dirty="0">
                <a:solidFill>
                  <a:schemeClr val="accent2"/>
                </a:solidFill>
                <a:latin typeface="Courier New"/>
                <a:cs typeface="Courier New"/>
              </a:rPr>
              <a:t>a: value200, </a:t>
            </a:r>
            <a:r>
              <a:rPr lang="en-US" sz="2100" b="1" dirty="0" err="1" smtClean="0">
                <a:solidFill>
                  <a:schemeClr val="accent2"/>
                </a:solidFill>
                <a:latin typeface="Courier New"/>
                <a:cs typeface="Courier New"/>
              </a:rPr>
              <a:t>param</a:t>
            </a:r>
            <a:r>
              <a:rPr lang="en-US" sz="2100" b="1" dirty="0" smtClean="0">
                <a:solidFill>
                  <a:schemeClr val="accent2"/>
                </a:solidFill>
                <a:latin typeface="Courier New"/>
                <a:cs typeface="Courier New"/>
              </a:rPr>
              <a:t>-</a:t>
            </a:r>
            <a:r>
              <a:rPr lang="en-US" sz="2100" b="1" dirty="0">
                <a:solidFill>
                  <a:schemeClr val="accent2"/>
                </a:solidFill>
                <a:latin typeface="Courier New"/>
                <a:cs typeface="Courier New"/>
              </a:rPr>
              <a:t>b: value400]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74895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/>
          </p:cNvSpPr>
          <p:nvPr>
            <p:ph type="title"/>
          </p:nvPr>
        </p:nvSpPr>
        <p:spPr>
          <a:xfrm>
            <a:off x="152400" y="519114"/>
            <a:ext cx="3048000" cy="782010"/>
          </a:xfrm>
        </p:spPr>
        <p:txBody>
          <a:bodyPr/>
          <a:lstStyle/>
          <a:p>
            <a:r>
              <a:rPr lang="en-US" dirty="0" smtClean="0">
                <a:latin typeface="Arial" charset="0"/>
                <a:cs typeface="Arial" charset="0"/>
              </a:rPr>
              <a:t>Motivation</a:t>
            </a:r>
          </a:p>
        </p:txBody>
      </p:sp>
      <p:sp>
        <p:nvSpPr>
          <p:cNvPr id="54275" name="Oval 3"/>
          <p:cNvSpPr>
            <a:spLocks noChangeArrowheads="1"/>
          </p:cNvSpPr>
          <p:nvPr/>
        </p:nvSpPr>
        <p:spPr bwMode="auto">
          <a:xfrm>
            <a:off x="457200" y="3276600"/>
            <a:ext cx="1219200" cy="457200"/>
          </a:xfrm>
          <a:prstGeom prst="ellipse">
            <a:avLst/>
          </a:prstGeom>
          <a:solidFill>
            <a:srgbClr val="66FF99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>
                <a:solidFill>
                  <a:prstClr val="black"/>
                </a:solidFill>
                <a:latin typeface="Tahoma" pitchFamily="34" charset="0"/>
              </a:rPr>
              <a:t>Question</a:t>
            </a:r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1295400" y="4267200"/>
            <a:ext cx="1447800" cy="685800"/>
          </a:xfrm>
          <a:prstGeom prst="rect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prstClr val="black"/>
                </a:solidFill>
                <a:latin typeface="Tahoma" pitchFamily="34" charset="0"/>
              </a:rPr>
              <a:t>Question </a:t>
            </a:r>
          </a:p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prstClr val="black"/>
                </a:solidFill>
                <a:latin typeface="Tahoma" pitchFamily="34" charset="0"/>
              </a:rPr>
              <a:t>Analysis</a:t>
            </a:r>
          </a:p>
        </p:txBody>
      </p:sp>
      <p:sp>
        <p:nvSpPr>
          <p:cNvPr id="54277" name="Oval 5"/>
          <p:cNvSpPr>
            <a:spLocks noChangeArrowheads="1"/>
          </p:cNvSpPr>
          <p:nvPr/>
        </p:nvSpPr>
        <p:spPr bwMode="auto">
          <a:xfrm>
            <a:off x="2362200" y="3276600"/>
            <a:ext cx="1219200" cy="45720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>
                <a:solidFill>
                  <a:prstClr val="black"/>
                </a:solidFill>
                <a:latin typeface="Tahoma" pitchFamily="34" charset="0"/>
              </a:rPr>
              <a:t>Keywords</a:t>
            </a:r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3200400" y="4267200"/>
            <a:ext cx="1447800" cy="685800"/>
          </a:xfrm>
          <a:prstGeom prst="rect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prstClr val="black"/>
                </a:solidFill>
                <a:latin typeface="Tahoma" pitchFamily="34" charset="0"/>
              </a:rPr>
              <a:t>Document</a:t>
            </a:r>
          </a:p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prstClr val="black"/>
                </a:solidFill>
                <a:latin typeface="Tahoma" pitchFamily="34" charset="0"/>
              </a:rPr>
              <a:t>Retrieval</a:t>
            </a:r>
          </a:p>
        </p:txBody>
      </p:sp>
      <p:sp>
        <p:nvSpPr>
          <p:cNvPr id="54279" name="AutoShape 7"/>
          <p:cNvSpPr>
            <a:spLocks noChangeArrowheads="1"/>
          </p:cNvSpPr>
          <p:nvPr/>
        </p:nvSpPr>
        <p:spPr bwMode="auto">
          <a:xfrm>
            <a:off x="3505200" y="5638800"/>
            <a:ext cx="838200" cy="1066800"/>
          </a:xfrm>
          <a:prstGeom prst="flowChartMagneticDisk">
            <a:avLst/>
          </a:prstGeom>
          <a:solidFill>
            <a:srgbClr val="CC99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prstClr val="black"/>
                </a:solidFill>
                <a:latin typeface="Tahoma" pitchFamily="34" charset="0"/>
              </a:rPr>
              <a:t>Corpus</a:t>
            </a:r>
          </a:p>
        </p:txBody>
      </p:sp>
      <p:sp>
        <p:nvSpPr>
          <p:cNvPr id="54280" name="AutoShape 8"/>
          <p:cNvSpPr>
            <a:spLocks noChangeArrowheads="1"/>
          </p:cNvSpPr>
          <p:nvPr/>
        </p:nvSpPr>
        <p:spPr bwMode="auto">
          <a:xfrm>
            <a:off x="3733800" y="5029200"/>
            <a:ext cx="457200" cy="533400"/>
          </a:xfrm>
          <a:prstGeom prst="upDownArrow">
            <a:avLst>
              <a:gd name="adj1" fmla="val 50000"/>
              <a:gd name="adj2" fmla="val 23333"/>
            </a:avLst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4281" name="Oval 9"/>
          <p:cNvSpPr>
            <a:spLocks noChangeArrowheads="1"/>
          </p:cNvSpPr>
          <p:nvPr/>
        </p:nvSpPr>
        <p:spPr bwMode="auto">
          <a:xfrm>
            <a:off x="4191000" y="3276600"/>
            <a:ext cx="1219200" cy="45720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>
                <a:solidFill>
                  <a:prstClr val="black"/>
                </a:solidFill>
                <a:latin typeface="Tahoma" pitchFamily="34" charset="0"/>
              </a:rPr>
              <a:t>Docs</a:t>
            </a:r>
          </a:p>
        </p:txBody>
      </p:sp>
      <p:sp>
        <p:nvSpPr>
          <p:cNvPr id="54282" name="Rectangle 10"/>
          <p:cNvSpPr>
            <a:spLocks noChangeArrowheads="1"/>
          </p:cNvSpPr>
          <p:nvPr/>
        </p:nvSpPr>
        <p:spPr bwMode="auto">
          <a:xfrm>
            <a:off x="5029200" y="4267200"/>
            <a:ext cx="1447800" cy="685800"/>
          </a:xfrm>
          <a:prstGeom prst="rect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prstClr val="black"/>
                </a:solidFill>
                <a:latin typeface="Tahoma" pitchFamily="34" charset="0"/>
              </a:rPr>
              <a:t>Answer</a:t>
            </a:r>
          </a:p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prstClr val="black"/>
                </a:solidFill>
                <a:latin typeface="Tahoma" pitchFamily="34" charset="0"/>
              </a:rPr>
              <a:t>Extraction</a:t>
            </a:r>
          </a:p>
        </p:txBody>
      </p:sp>
      <p:sp>
        <p:nvSpPr>
          <p:cNvPr id="54283" name="Oval 11"/>
          <p:cNvSpPr>
            <a:spLocks noChangeArrowheads="1"/>
          </p:cNvSpPr>
          <p:nvPr/>
        </p:nvSpPr>
        <p:spPr bwMode="auto">
          <a:xfrm>
            <a:off x="6096000" y="3276600"/>
            <a:ext cx="1219200" cy="457200"/>
          </a:xfrm>
          <a:prstGeom prst="ellipse">
            <a:avLst/>
          </a:prstGeom>
          <a:solidFill>
            <a:srgbClr val="FFFF66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400">
                <a:solidFill>
                  <a:prstClr val="black"/>
                </a:solidFill>
                <a:latin typeface="Tahoma" pitchFamily="34" charset="0"/>
              </a:rPr>
              <a:t>Answer</a:t>
            </a:r>
          </a:p>
          <a:p>
            <a:pPr algn="ctr" defTabSz="457200" eaLnBrk="0" fontAlgn="base" hangingPunct="0">
              <a:lnSpc>
                <a:spcPct val="8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400">
                <a:solidFill>
                  <a:prstClr val="black"/>
                </a:solidFill>
                <a:latin typeface="Tahoma" pitchFamily="34" charset="0"/>
              </a:rPr>
              <a:t>candidates</a:t>
            </a:r>
          </a:p>
        </p:txBody>
      </p:sp>
      <p:sp>
        <p:nvSpPr>
          <p:cNvPr id="54284" name="Rectangle 12"/>
          <p:cNvSpPr>
            <a:spLocks noChangeArrowheads="1"/>
          </p:cNvSpPr>
          <p:nvPr/>
        </p:nvSpPr>
        <p:spPr bwMode="auto">
          <a:xfrm>
            <a:off x="6934200" y="4267200"/>
            <a:ext cx="1447800" cy="685800"/>
          </a:xfrm>
          <a:prstGeom prst="rect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prstClr val="black"/>
                </a:solidFill>
                <a:latin typeface="Tahoma" pitchFamily="34" charset="0"/>
              </a:rPr>
              <a:t>Answer</a:t>
            </a:r>
            <a:br>
              <a:rPr lang="en-US">
                <a:solidFill>
                  <a:prstClr val="black"/>
                </a:solidFill>
                <a:latin typeface="Tahoma" pitchFamily="34" charset="0"/>
              </a:rPr>
            </a:br>
            <a:r>
              <a:rPr lang="en-US">
                <a:solidFill>
                  <a:prstClr val="black"/>
                </a:solidFill>
                <a:latin typeface="Tahoma" pitchFamily="34" charset="0"/>
              </a:rPr>
              <a:t>Selection</a:t>
            </a:r>
          </a:p>
        </p:txBody>
      </p:sp>
      <p:sp>
        <p:nvSpPr>
          <p:cNvPr id="54285" name="Line 13"/>
          <p:cNvSpPr>
            <a:spLocks noChangeShapeType="1"/>
          </p:cNvSpPr>
          <p:nvPr/>
        </p:nvSpPr>
        <p:spPr bwMode="auto">
          <a:xfrm>
            <a:off x="1295400" y="3810000"/>
            <a:ext cx="304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4286" name="Line 14"/>
          <p:cNvSpPr>
            <a:spLocks noChangeShapeType="1"/>
          </p:cNvSpPr>
          <p:nvPr/>
        </p:nvSpPr>
        <p:spPr bwMode="auto">
          <a:xfrm>
            <a:off x="3429000" y="3810000"/>
            <a:ext cx="304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4287" name="Line 15"/>
          <p:cNvSpPr>
            <a:spLocks noChangeShapeType="1"/>
          </p:cNvSpPr>
          <p:nvPr/>
        </p:nvSpPr>
        <p:spPr bwMode="auto">
          <a:xfrm>
            <a:off x="5181600" y="3810000"/>
            <a:ext cx="304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4288" name="Line 16"/>
          <p:cNvSpPr>
            <a:spLocks noChangeShapeType="1"/>
          </p:cNvSpPr>
          <p:nvPr/>
        </p:nvSpPr>
        <p:spPr bwMode="auto">
          <a:xfrm>
            <a:off x="7010400" y="3810000"/>
            <a:ext cx="304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4289" name="Line 17"/>
          <p:cNvSpPr>
            <a:spLocks noChangeShapeType="1"/>
          </p:cNvSpPr>
          <p:nvPr/>
        </p:nvSpPr>
        <p:spPr bwMode="auto">
          <a:xfrm>
            <a:off x="7924800" y="5105400"/>
            <a:ext cx="304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4290" name="Line 18"/>
          <p:cNvSpPr>
            <a:spLocks noChangeShapeType="1"/>
          </p:cNvSpPr>
          <p:nvPr/>
        </p:nvSpPr>
        <p:spPr bwMode="auto">
          <a:xfrm flipV="1">
            <a:off x="2209800" y="3810000"/>
            <a:ext cx="304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4291" name="Line 19"/>
          <p:cNvSpPr>
            <a:spLocks noChangeShapeType="1"/>
          </p:cNvSpPr>
          <p:nvPr/>
        </p:nvSpPr>
        <p:spPr bwMode="auto">
          <a:xfrm flipV="1">
            <a:off x="4114800" y="3810000"/>
            <a:ext cx="304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4292" name="Line 20"/>
          <p:cNvSpPr>
            <a:spLocks noChangeShapeType="1"/>
          </p:cNvSpPr>
          <p:nvPr/>
        </p:nvSpPr>
        <p:spPr bwMode="auto">
          <a:xfrm flipV="1">
            <a:off x="5943600" y="3810000"/>
            <a:ext cx="304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</p:spPr>
        <p:txBody>
          <a:bodyPr/>
          <a:lstStyle/>
          <a:p>
            <a:pPr defTabSz="457200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54293" name="Text Box 21"/>
          <p:cNvSpPr txBox="1">
            <a:spLocks noChangeArrowheads="1"/>
          </p:cNvSpPr>
          <p:nvPr/>
        </p:nvSpPr>
        <p:spPr bwMode="auto">
          <a:xfrm>
            <a:off x="0" y="2362200"/>
            <a:ext cx="2743200" cy="8255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defTabSz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600">
                <a:solidFill>
                  <a:srgbClr val="0000FF"/>
                </a:solidFill>
                <a:latin typeface="Tahoma" pitchFamily="34" charset="0"/>
              </a:rPr>
              <a:t>Which city in China has the largest number of foreign financial companies?</a:t>
            </a:r>
          </a:p>
        </p:txBody>
      </p:sp>
      <p:sp>
        <p:nvSpPr>
          <p:cNvPr id="54294" name="Oval 22"/>
          <p:cNvSpPr>
            <a:spLocks noChangeArrowheads="1"/>
          </p:cNvSpPr>
          <p:nvPr/>
        </p:nvSpPr>
        <p:spPr bwMode="auto">
          <a:xfrm>
            <a:off x="457200" y="3276600"/>
            <a:ext cx="1219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54295" name="Oval 23"/>
          <p:cNvSpPr>
            <a:spLocks noChangeArrowheads="1"/>
          </p:cNvSpPr>
          <p:nvPr/>
        </p:nvSpPr>
        <p:spPr bwMode="auto">
          <a:xfrm>
            <a:off x="4191000" y="3279775"/>
            <a:ext cx="1219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>
              <a:solidFill>
                <a:prstClr val="black"/>
              </a:solidFill>
              <a:latin typeface="Tahoma" pitchFamily="34" charset="0"/>
            </a:endParaRPr>
          </a:p>
        </p:txBody>
      </p:sp>
      <p:grpSp>
        <p:nvGrpSpPr>
          <p:cNvPr id="54296" name="Group 24"/>
          <p:cNvGrpSpPr>
            <a:grpSpLocks/>
          </p:cNvGrpSpPr>
          <p:nvPr/>
        </p:nvGrpSpPr>
        <p:grpSpPr bwMode="auto">
          <a:xfrm>
            <a:off x="2362200" y="2574925"/>
            <a:ext cx="5051425" cy="1158875"/>
            <a:chOff x="1488" y="1478"/>
            <a:chExt cx="3182" cy="730"/>
          </a:xfrm>
        </p:grpSpPr>
        <p:sp>
          <p:nvSpPr>
            <p:cNvPr id="54297" name="Oval 25"/>
            <p:cNvSpPr>
              <a:spLocks noChangeArrowheads="1"/>
            </p:cNvSpPr>
            <p:nvPr/>
          </p:nvSpPr>
          <p:spPr bwMode="auto">
            <a:xfrm>
              <a:off x="1488" y="1920"/>
              <a:ext cx="768" cy="288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  <a:latin typeface="Times New Roman" pitchFamily="18" charset="0"/>
              </a:endParaRPr>
            </a:p>
          </p:txBody>
        </p:sp>
        <p:sp>
          <p:nvSpPr>
            <p:cNvPr id="54298" name="Rectangle 26"/>
            <p:cNvSpPr>
              <a:spLocks noChangeArrowheads="1"/>
            </p:cNvSpPr>
            <p:nvPr/>
          </p:nvSpPr>
          <p:spPr bwMode="auto">
            <a:xfrm>
              <a:off x="1661" y="1478"/>
              <a:ext cx="3009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defTabSz="4572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>
                  <a:solidFill>
                    <a:srgbClr val="800080"/>
                  </a:solidFill>
                  <a:latin typeface="Tahoma" pitchFamily="34" charset="0"/>
                </a:rPr>
                <a:t>Keywords: China largest foreign financial company </a:t>
              </a:r>
            </a:p>
            <a:p>
              <a:pPr defTabSz="457200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600">
                  <a:solidFill>
                    <a:srgbClr val="800080"/>
                  </a:solidFill>
                  <a:latin typeface="Tahoma" pitchFamily="34" charset="0"/>
                </a:rPr>
                <a:t>Answer type: location (city)</a:t>
              </a:r>
            </a:p>
          </p:txBody>
        </p:sp>
      </p:grpSp>
      <p:graphicFrame>
        <p:nvGraphicFramePr>
          <p:cNvPr id="54299" name="Group 27"/>
          <p:cNvGraphicFramePr>
            <a:graphicFrameLocks noGrp="1"/>
          </p:cNvGraphicFramePr>
          <p:nvPr/>
        </p:nvGraphicFramePr>
        <p:xfrm>
          <a:off x="5943600" y="517525"/>
          <a:ext cx="3048000" cy="1909765"/>
        </p:xfrm>
        <a:graphic>
          <a:graphicData uri="http://schemas.openxmlformats.org/drawingml/2006/table">
            <a:tbl>
              <a:tblPr/>
              <a:tblGrid>
                <a:gridCol w="1016000"/>
                <a:gridCol w="625475"/>
                <a:gridCol w="1406525"/>
              </a:tblGrid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nswer candidat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co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ocument extract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eij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P880603-02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Hong Ko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WSJ920110-00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cs typeface="Arial" charset="0"/>
                        </a:rPr>
                        <a:t>Shangha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BIS3-5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aiwa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T942-20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cs typeface="Arial" charset="0"/>
                        </a:rPr>
                        <a:t>Shangha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BIS3-453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4329" name="Oval 57"/>
          <p:cNvSpPr>
            <a:spLocks noChangeArrowheads="1"/>
          </p:cNvSpPr>
          <p:nvPr/>
        </p:nvSpPr>
        <p:spPr bwMode="auto">
          <a:xfrm>
            <a:off x="6096000" y="3276600"/>
            <a:ext cx="1219200" cy="4572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600">
              <a:solidFill>
                <a:prstClr val="black"/>
              </a:solidFill>
              <a:latin typeface="Tahoma" pitchFamily="34" charset="0"/>
            </a:endParaRPr>
          </a:p>
        </p:txBody>
      </p:sp>
      <p:graphicFrame>
        <p:nvGraphicFramePr>
          <p:cNvPr id="54330" name="Group 58"/>
          <p:cNvGraphicFramePr>
            <a:graphicFrameLocks noGrp="1"/>
          </p:cNvGraphicFramePr>
          <p:nvPr/>
        </p:nvGraphicFramePr>
        <p:xfrm>
          <a:off x="3352800" y="517525"/>
          <a:ext cx="2492375" cy="1726885"/>
        </p:xfrm>
        <a:graphic>
          <a:graphicData uri="http://schemas.openxmlformats.org/drawingml/2006/table">
            <a:tbl>
              <a:tblPr/>
              <a:tblGrid>
                <a:gridCol w="1922463"/>
                <a:gridCol w="569912"/>
              </a:tblGrid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Document 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Ran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cs typeface="Arial" charset="0"/>
                        </a:rPr>
                        <a:t>FBIS3-58 (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cs typeface="Arial" charset="0"/>
                        </a:rPr>
                        <a:t>relevant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P880603-026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WSJ920110-001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cs typeface="Arial" charset="0"/>
                        </a:rPr>
                        <a:t>FBIS3-45320 (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cs typeface="Arial" charset="0"/>
                        </a:rPr>
                        <a:t>relevant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T942-201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4353" name="Oval 81"/>
          <p:cNvSpPr>
            <a:spLocks noChangeArrowheads="1"/>
          </p:cNvSpPr>
          <p:nvPr/>
        </p:nvSpPr>
        <p:spPr bwMode="auto">
          <a:xfrm>
            <a:off x="7696200" y="5524500"/>
            <a:ext cx="1219200" cy="457200"/>
          </a:xfrm>
          <a:prstGeom prst="ellipse">
            <a:avLst/>
          </a:prstGeom>
          <a:solidFill>
            <a:srgbClr val="66FF99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defTabSz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>
                <a:solidFill>
                  <a:prstClr val="black"/>
                </a:solidFill>
                <a:latin typeface="Tahoma" pitchFamily="34" charset="0"/>
              </a:rPr>
              <a:t>Answer</a:t>
            </a:r>
          </a:p>
        </p:txBody>
      </p:sp>
      <p:grpSp>
        <p:nvGrpSpPr>
          <p:cNvPr id="54354" name="Group 82"/>
          <p:cNvGrpSpPr>
            <a:grpSpLocks/>
          </p:cNvGrpSpPr>
          <p:nvPr/>
        </p:nvGrpSpPr>
        <p:grpSpPr bwMode="auto">
          <a:xfrm>
            <a:off x="7696200" y="5527675"/>
            <a:ext cx="1219200" cy="904875"/>
            <a:chOff x="4848" y="3482"/>
            <a:chExt cx="768" cy="570"/>
          </a:xfrm>
        </p:grpSpPr>
        <p:sp>
          <p:nvSpPr>
            <p:cNvPr id="54355" name="Oval 83"/>
            <p:cNvSpPr>
              <a:spLocks noChangeArrowheads="1"/>
            </p:cNvSpPr>
            <p:nvPr/>
          </p:nvSpPr>
          <p:spPr bwMode="auto">
            <a:xfrm>
              <a:off x="4848" y="3482"/>
              <a:ext cx="768" cy="288"/>
            </a:xfrm>
            <a:prstGeom prst="ellipse">
              <a:avLst/>
            </a:prstGeom>
            <a:noFill/>
            <a:ln w="38100">
              <a:solidFill>
                <a:schemeClr val="hlink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defTabSz="4572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>
                <a:solidFill>
                  <a:prstClr val="black"/>
                </a:solidFill>
                <a:latin typeface="Tahoma" pitchFamily="34" charset="0"/>
              </a:endParaRPr>
            </a:p>
          </p:txBody>
        </p:sp>
        <p:sp>
          <p:nvSpPr>
            <p:cNvPr id="54356" name="Text Box 84"/>
            <p:cNvSpPr txBox="1">
              <a:spLocks noChangeArrowheads="1"/>
            </p:cNvSpPr>
            <p:nvPr/>
          </p:nvSpPr>
          <p:spPr bwMode="auto">
            <a:xfrm>
              <a:off x="4848" y="3840"/>
              <a:ext cx="720" cy="21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defTabSz="4572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1600" b="1">
                  <a:solidFill>
                    <a:srgbClr val="0000FF"/>
                  </a:solidFill>
                  <a:latin typeface="Tahoma" pitchFamily="34" charset="0"/>
                </a:rPr>
                <a:t>Shanghai</a:t>
              </a: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10060" y="1319042"/>
            <a:ext cx="21802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Typical QA Pipelin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103826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93" grpId="0"/>
      <p:bldP spid="54294" grpId="0" animBg="1"/>
      <p:bldP spid="54294" grpId="1" animBg="1"/>
      <p:bldP spid="54295" grpId="0" animBg="1"/>
      <p:bldP spid="54295" grpId="1" animBg="1"/>
      <p:bldP spid="54329" grpId="0" animBg="1"/>
      <p:bldP spid="54329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tended Configuration Descrip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valuation metrics are pluggable, and can be specified at the local or global level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09600" y="2707481"/>
            <a:ext cx="8594019" cy="36933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-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inherit: </a:t>
            </a:r>
            <a:r>
              <a:rPr lang="en-US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jdbc.eval.cse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-retrieval-aggregator-consumer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- inherit: </a:t>
            </a:r>
            <a:r>
              <a:rPr lang="en-US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bioqa.eval.cse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-passage-map-aggregator-consumer</a:t>
            </a:r>
          </a:p>
          <a:p>
            <a:endParaRPr lang="en-US" b="1" dirty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post-process: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- inherit: </a:t>
            </a:r>
            <a:r>
              <a:rPr lang="en-US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jdbc.eval.cse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-retrieval-evaluator-consumer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- inherit: 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report.csv-report-generator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builders: 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|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- inherit: </a:t>
            </a:r>
            <a:r>
              <a:rPr lang="en-US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jdbc.report.f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-measure-report-component</a:t>
            </a:r>
          </a:p>
          <a:p>
            <a:endParaRPr lang="en-US" b="1" dirty="0" smtClean="0">
              <a:solidFill>
                <a:srgbClr val="0070C0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- inherit: </a:t>
            </a:r>
            <a:r>
              <a:rPr lang="en-US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bioqa</a:t>
            </a:r>
            <a:r>
              <a:rPr lang="en-US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.eval.cse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-passage-map-evaluator-consumer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- inherit: 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report.csv-report-generator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builders: 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|</a:t>
            </a:r>
          </a:p>
          <a:p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- inherit: </a:t>
            </a:r>
            <a:r>
              <a:rPr lang="en-US" b="1" dirty="0" err="1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bioqa</a:t>
            </a:r>
            <a:r>
              <a:rPr lang="en-US" b="1" dirty="0" err="1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.report.map</a:t>
            </a:r>
            <a:r>
              <a:rPr lang="en-US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-report-component</a:t>
            </a:r>
          </a:p>
        </p:txBody>
      </p:sp>
      <p:sp>
        <p:nvSpPr>
          <p:cNvPr id="5" name="Rectangle 4"/>
          <p:cNvSpPr/>
          <p:nvPr/>
        </p:nvSpPr>
        <p:spPr>
          <a:xfrm>
            <a:off x="533400" y="2707481"/>
            <a:ext cx="8305800" cy="3769519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3050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/>
          <p:nvPr/>
        </p:nvPicPr>
        <p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8705" y="2145303"/>
            <a:ext cx="6814922" cy="384915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-</a:t>
            </a:r>
            <a:r>
              <a:rPr lang="en-US" dirty="0"/>
              <a:t>p</a:t>
            </a:r>
            <a:r>
              <a:rPr lang="en-US" dirty="0" smtClean="0"/>
              <a:t>hase pipelines</a:t>
            </a:r>
            <a:endParaRPr lang="en-US" dirty="0"/>
          </a:p>
        </p:txBody>
      </p:sp>
      <p:pic>
        <p:nvPicPr>
          <p:cNvPr id="5" name="Content Placeholder 4" descr="ecd-inphase-combination.p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8366" r="-8366"/>
          <a:stretch>
            <a:fillRect/>
          </a:stretch>
        </p:blipFill>
        <p:spPr/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04DEB-81B2-7C4B-81BC-95E53024A309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5882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70818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detai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Built on top of </a:t>
            </a:r>
            <a:r>
              <a:rPr lang="en-US" dirty="0" err="1" smtClean="0"/>
              <a:t>uimaFIT</a:t>
            </a:r>
            <a:endParaRPr lang="en-US" dirty="0" smtClean="0"/>
          </a:p>
          <a:p>
            <a:r>
              <a:rPr lang="en-US" dirty="0" smtClean="0"/>
              <a:t>Combinatorial features are implemented using CAS Multiplier.</a:t>
            </a:r>
          </a:p>
          <a:p>
            <a:r>
              <a:rPr lang="en-US" dirty="0" err="1" smtClean="0"/>
              <a:t>CASes</a:t>
            </a:r>
            <a:r>
              <a:rPr lang="en-US" dirty="0" smtClean="0"/>
              <a:t> are persisted as compressed XMI</a:t>
            </a:r>
          </a:p>
          <a:p>
            <a:pPr lvl="1"/>
            <a:r>
              <a:rPr lang="en-US" dirty="0"/>
              <a:t>O</a:t>
            </a:r>
            <a:r>
              <a:rPr lang="en-US" dirty="0" smtClean="0"/>
              <a:t>nce per trace at each phase.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xperiments can be restarted at any arbitrary point.</a:t>
            </a:r>
          </a:p>
          <a:p>
            <a:r>
              <a:rPr lang="en-US" dirty="0" smtClean="0"/>
              <a:t>Experimentation specific Type Syste</a:t>
            </a:r>
            <a:r>
              <a:rPr lang="en-US" dirty="0"/>
              <a:t>m</a:t>
            </a:r>
            <a:endParaRPr lang="en-US" dirty="0" smtClean="0"/>
          </a:p>
          <a:p>
            <a:r>
              <a:rPr lang="en-US" dirty="0" smtClean="0"/>
              <a:t>Use UIMA-AS for external resources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01697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tributed execution</a:t>
            </a:r>
            <a:endParaRPr lang="en-US" dirty="0"/>
          </a:p>
        </p:txBody>
      </p:sp>
      <p:pic>
        <p:nvPicPr>
          <p:cNvPr id="5" name="Content Placeholder 4" descr="AsyncDriver-sequence_diagram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8267" r="-8267"/>
          <a:stretch>
            <a:fillRect/>
          </a:stretch>
        </p:blipFill>
        <p:spPr/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04DEB-81B2-7C4B-81BC-95E53024A309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87002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remental improvement</a:t>
            </a:r>
            <a:endParaRPr lang="en-US" dirty="0"/>
          </a:p>
        </p:txBody>
      </p:sp>
      <p:pic>
        <p:nvPicPr>
          <p:cNvPr id="5" name="Content Placeholder 4" descr="Screen shot 2012-08-15 at 2.38.11 PM.png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71" b="-6422"/>
          <a:stretch/>
        </p:blipFill>
        <p:spPr>
          <a:xfrm>
            <a:off x="457200" y="1524000"/>
            <a:ext cx="8229600" cy="4384464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04DEB-81B2-7C4B-81BC-95E53024A309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76804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 </a:t>
            </a:r>
            <a:r>
              <a:rPr lang="en-US" dirty="0"/>
              <a:t>t</a:t>
            </a:r>
            <a:r>
              <a:rPr lang="en-US" dirty="0" smtClean="0"/>
              <a:t>race visibility</a:t>
            </a:r>
            <a:endParaRPr lang="en-US" dirty="0"/>
          </a:p>
        </p:txBody>
      </p:sp>
      <p:pic>
        <p:nvPicPr>
          <p:cNvPr id="5" name="Content Placeholder 4" descr="Screen shot 2012-08-15 at 2.50.49 PM.png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b="-107019"/>
          <a:stretch/>
        </p:blipFill>
        <p:spPr/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04DEB-81B2-7C4B-81BC-95E53024A309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42853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ror analysis</a:t>
            </a:r>
            <a:endParaRPr lang="en-US" dirty="0"/>
          </a:p>
        </p:txBody>
      </p:sp>
      <p:pic>
        <p:nvPicPr>
          <p:cNvPr id="5" name="Content Placeholder 4" descr="Screen shot 2012-08-15 at 2.37.11 PM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4114" r="-14114"/>
          <a:stretch>
            <a:fillRect/>
          </a:stretch>
        </p:blipFill>
        <p:spPr/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04DEB-81B2-7C4B-81BC-95E53024A309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2065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domains:QA4M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72000"/>
          </a:xfrm>
        </p:spPr>
        <p:txBody>
          <a:bodyPr>
            <a:normAutofit/>
          </a:bodyPr>
          <a:lstStyle/>
          <a:p>
            <a:r>
              <a:rPr lang="en-US" dirty="0" smtClean="0"/>
              <a:t>Question Answering for Machine Reading</a:t>
            </a:r>
          </a:p>
          <a:p>
            <a:r>
              <a:rPr lang="en-US" dirty="0" smtClean="0"/>
              <a:t>Configuration space:</a:t>
            </a:r>
          </a:p>
          <a:p>
            <a:pPr lvl="1"/>
            <a:r>
              <a:rPr lang="en-US" dirty="0" smtClean="0"/>
              <a:t>12 UIMA </a:t>
            </a:r>
            <a:r>
              <a:rPr lang="en-US" dirty="0"/>
              <a:t>components were first </a:t>
            </a:r>
            <a:r>
              <a:rPr lang="en-US" dirty="0" smtClean="0"/>
              <a:t>developed</a:t>
            </a:r>
          </a:p>
          <a:p>
            <a:pPr lvl="1"/>
            <a:r>
              <a:rPr lang="en-US" dirty="0" smtClean="0"/>
              <a:t>Replace UIMA descriptors with ECD</a:t>
            </a:r>
            <a:endParaRPr lang="en-US" dirty="0"/>
          </a:p>
          <a:p>
            <a:r>
              <a:rPr lang="en-US" dirty="0" smtClean="0"/>
              <a:t>CSE</a:t>
            </a:r>
          </a:p>
          <a:p>
            <a:pPr lvl="1"/>
            <a:r>
              <a:rPr lang="en-US" dirty="0"/>
              <a:t>46 </a:t>
            </a:r>
            <a:r>
              <a:rPr lang="en-US" dirty="0" smtClean="0"/>
              <a:t>configurations</a:t>
            </a:r>
          </a:p>
          <a:p>
            <a:pPr lvl="1"/>
            <a:r>
              <a:rPr lang="en-US" dirty="0" smtClean="0"/>
              <a:t>1,040 combinations</a:t>
            </a:r>
          </a:p>
          <a:p>
            <a:pPr lvl="1"/>
            <a:r>
              <a:rPr lang="en-US" dirty="0" smtClean="0"/>
              <a:t>1,322 execution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495800" y="3892659"/>
            <a:ext cx="4267201" cy="1815882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marL="0" lvl="1"/>
            <a:r>
              <a:rPr lang="en-US" sz="2800" dirty="0" smtClean="0"/>
              <a:t>The best trace </a:t>
            </a:r>
            <a:r>
              <a:rPr lang="en-US" sz="2800" dirty="0"/>
              <a:t>identified </a:t>
            </a:r>
            <a:r>
              <a:rPr lang="en-US" sz="2800" dirty="0" smtClean="0"/>
              <a:t>by CSE achieved </a:t>
            </a:r>
            <a:r>
              <a:rPr lang="en-US" sz="2800" dirty="0"/>
              <a:t>59.6% performance gain over the original </a:t>
            </a:r>
            <a:r>
              <a:rPr lang="en-US" sz="2800" dirty="0" smtClean="0"/>
              <a:t>pipeline.</a:t>
            </a:r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5934670"/>
            <a:ext cx="784947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Building </a:t>
            </a:r>
            <a:r>
              <a:rPr lang="en-US" dirty="0"/>
              <a:t>Optimal Question Answering System Automatically using </a:t>
            </a:r>
            <a:r>
              <a:rPr lang="en-US" dirty="0" smtClean="0"/>
              <a:t>Configuration </a:t>
            </a:r>
          </a:p>
          <a:p>
            <a:r>
              <a:rPr lang="en-US" dirty="0" smtClean="0"/>
              <a:t>Space </a:t>
            </a:r>
            <a:r>
              <a:rPr lang="en-US" dirty="0"/>
              <a:t>Exploration (CSE) for QA4MRE 2013 Tasks </a:t>
            </a:r>
            <a:r>
              <a:rPr lang="en-US" dirty="0" err="1"/>
              <a:t>Alkesh</a:t>
            </a:r>
            <a:r>
              <a:rPr lang="en-US" dirty="0"/>
              <a:t> Patel, </a:t>
            </a:r>
            <a:r>
              <a:rPr lang="en-US" dirty="0" err="1"/>
              <a:t>Zi</a:t>
            </a:r>
            <a:r>
              <a:rPr lang="en-US" dirty="0"/>
              <a:t> Yang, Eric Nyberg </a:t>
            </a:r>
            <a:endParaRPr lang="en-US" dirty="0" smtClean="0"/>
          </a:p>
          <a:p>
            <a:r>
              <a:rPr lang="en-US" dirty="0" smtClean="0"/>
              <a:t>and </a:t>
            </a:r>
            <a:r>
              <a:rPr lang="en-US" dirty="0"/>
              <a:t>Teruko </a:t>
            </a:r>
            <a:r>
              <a:rPr lang="en-US" dirty="0" err="1" smtClean="0"/>
              <a:t>Mitamura</a:t>
            </a:r>
            <a:r>
              <a:rPr lang="en-US" dirty="0" smtClean="0"/>
              <a:t>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57725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 and Collaboratio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03179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RESEARCH IN QA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64256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vanced </a:t>
            </a:r>
            <a:r>
              <a:rPr lang="en-US" i="1" dirty="0" smtClean="0"/>
              <a:t>Configuration Space</a:t>
            </a:r>
            <a:r>
              <a:rPr lang="en-US" dirty="0" smtClean="0"/>
              <a:t> exploration and pruning (Bagpipes Framework).</a:t>
            </a:r>
          </a:p>
          <a:p>
            <a:r>
              <a:rPr lang="en-US" dirty="0" smtClean="0"/>
              <a:t>Run arbitrary UIMA pipelines on top of industry grade distributed systems (Spark, </a:t>
            </a:r>
            <a:r>
              <a:rPr lang="en-US" dirty="0" err="1" smtClean="0"/>
              <a:t>Mesos</a:t>
            </a:r>
            <a:r>
              <a:rPr lang="en-US" dirty="0" smtClean="0"/>
              <a:t>, HDFS).</a:t>
            </a:r>
          </a:p>
          <a:p>
            <a:r>
              <a:rPr lang="en-US" dirty="0" smtClean="0"/>
              <a:t>Further investigation on  space, time, resources constraining. </a:t>
            </a:r>
          </a:p>
          <a:p>
            <a:r>
              <a:rPr lang="en-US" dirty="0" smtClean="0"/>
              <a:t>Use differential CAS storage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33789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labo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b="1" dirty="0" smtClean="0">
                <a:solidFill>
                  <a:srgbClr val="4F81BD"/>
                </a:solidFill>
              </a:rPr>
              <a:t>http</a:t>
            </a:r>
            <a:r>
              <a:rPr lang="en-US" b="1" dirty="0" smtClean="0">
                <a:solidFill>
                  <a:srgbClr val="4F81BD"/>
                </a:solidFill>
              </a:rPr>
              <a:t>://</a:t>
            </a:r>
            <a:r>
              <a:rPr lang="en-US" b="1" dirty="0" err="1" smtClean="0">
                <a:solidFill>
                  <a:srgbClr val="4F81BD"/>
                </a:solidFill>
              </a:rPr>
              <a:t>oaqa.github.io</a:t>
            </a:r>
            <a:endParaRPr lang="en-US" b="1" dirty="0">
              <a:solidFill>
                <a:srgbClr val="4F81B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56353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s!</a:t>
            </a:r>
            <a:endParaRPr lang="en-US" dirty="0"/>
          </a:p>
        </p:txBody>
      </p:sp>
      <p:pic>
        <p:nvPicPr>
          <p:cNvPr id="8" name="Picture 7" descr="oaqa_logo_2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6624" y="2803395"/>
            <a:ext cx="3609975" cy="1257300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04DEB-81B2-7C4B-81BC-95E53024A309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803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did we learn from Watso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A systems can be fast enough, accurate enough, and confident enough to perform in the real world</a:t>
            </a:r>
          </a:p>
          <a:p>
            <a:r>
              <a:rPr lang="en-US" dirty="0" smtClean="0"/>
              <a:t>Key factors:</a:t>
            </a:r>
          </a:p>
          <a:p>
            <a:pPr lvl="1"/>
            <a:r>
              <a:rPr lang="en-US" dirty="0" smtClean="0"/>
              <a:t>Scalable, parallel architecture</a:t>
            </a:r>
            <a:endParaRPr lang="en-US" dirty="0"/>
          </a:p>
          <a:p>
            <a:pPr lvl="1"/>
            <a:r>
              <a:rPr lang="en-US" dirty="0" smtClean="0"/>
              <a:t>Agile, open advancement process</a:t>
            </a:r>
          </a:p>
          <a:p>
            <a:r>
              <a:rPr lang="en-US" dirty="0" smtClean="0"/>
              <a:t>Next big challenge: </a:t>
            </a:r>
            <a:r>
              <a:rPr lang="en-US" i="1" dirty="0" smtClean="0"/>
              <a:t>rapid domain adaptation</a:t>
            </a:r>
          </a:p>
        </p:txBody>
      </p:sp>
    </p:spTree>
    <p:extLst>
      <p:ext uri="{BB962C8B-B14F-4D97-AF65-F5344CB8AC3E}">
        <p14:creationId xmlns:p14="http://schemas.microsoft.com/office/powerpoint/2010/main" val="355020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utomatic Optimization of QA</a:t>
            </a:r>
            <a:br>
              <a:rPr lang="en-US" dirty="0" smtClean="0"/>
            </a:br>
            <a:r>
              <a:rPr lang="en-US" dirty="0" smtClean="0"/>
              <a:t>for TREC Genomics Questions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752600"/>
            <a:ext cx="7543800" cy="35418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108499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Results of Automatic Optimization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814" y="1295400"/>
            <a:ext cx="8263414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52400" y="5581471"/>
            <a:ext cx="859645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[ Yang, Z., </a:t>
            </a:r>
            <a:r>
              <a:rPr lang="en-US" dirty="0" err="1" smtClean="0"/>
              <a:t>Garduno</a:t>
            </a:r>
            <a:r>
              <a:rPr lang="en-US" dirty="0" smtClean="0"/>
              <a:t>, E., Fang, Y., </a:t>
            </a:r>
            <a:r>
              <a:rPr lang="en-US" dirty="0" err="1" smtClean="0"/>
              <a:t>Maiberg</a:t>
            </a:r>
            <a:r>
              <a:rPr lang="en-US" dirty="0" smtClean="0"/>
              <a:t>, A., McCormack, C. and Nyberg, E. (2013).</a:t>
            </a:r>
            <a:br>
              <a:rPr lang="en-US" dirty="0" smtClean="0"/>
            </a:br>
            <a:r>
              <a:rPr lang="en-US" dirty="0" smtClean="0"/>
              <a:t>  “Building Optimal Information Systems Automatically: Configuration Space Exploration</a:t>
            </a:r>
            <a:br>
              <a:rPr lang="en-US" dirty="0" smtClean="0"/>
            </a:br>
            <a:r>
              <a:rPr lang="en-US" dirty="0" smtClean="0"/>
              <a:t>  for Biomedical Information Systems”, </a:t>
            </a:r>
            <a:r>
              <a:rPr lang="en-US" i="1" dirty="0" smtClean="0"/>
              <a:t>Proceedings of the ACM Conference on Information </a:t>
            </a:r>
            <a:br>
              <a:rPr lang="en-US" i="1" dirty="0" smtClean="0"/>
            </a:br>
            <a:r>
              <a:rPr lang="en-US" i="1" dirty="0" smtClean="0"/>
              <a:t>  and Knowledge Management</a:t>
            </a:r>
            <a:r>
              <a:rPr lang="en-US" dirty="0" smtClean="0"/>
              <a:t> ]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962400" y="3429000"/>
            <a:ext cx="2590800" cy="2057400"/>
          </a:xfrm>
          <a:prstGeom prst="rect">
            <a:avLst/>
          </a:prstGeom>
          <a:solidFill>
            <a:schemeClr val="accent6">
              <a:lumMod val="20000"/>
              <a:lumOff val="80000"/>
              <a:alpha val="34000"/>
            </a:schemeClr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93835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3522478" y="6172200"/>
            <a:ext cx="116834" cy="292697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Automatically </a:t>
            </a:r>
            <a:r>
              <a:rPr lang="en-US" altLang="zh-CN" dirty="0" smtClean="0"/>
              <a:t>Building an Information System by Another Meta-System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026" name="Picture 2" descr="http://omnomedia.files.wordpress.com/2012/12/user_group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810000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" name="Group 3"/>
          <p:cNvGrpSpPr/>
          <p:nvPr/>
        </p:nvGrpSpPr>
        <p:grpSpPr>
          <a:xfrm>
            <a:off x="762000" y="2895600"/>
            <a:ext cx="1828800" cy="1734355"/>
            <a:chOff x="762000" y="2895600"/>
            <a:chExt cx="1828800" cy="1734355"/>
          </a:xfrm>
        </p:grpSpPr>
        <p:pic>
          <p:nvPicPr>
            <p:cNvPr id="1027" name="Picture 3" descr="C:\Users\yangz13\AppData\Local\Temp\question\question-256x256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8800" y="3105955"/>
              <a:ext cx="762000" cy="762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Picture 3" descr="C:\Users\yangz13\AppData\Local\Temp\question\question-256x256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" y="2895600"/>
              <a:ext cx="762000" cy="762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Picture 3" descr="C:\Users\yangz13\AppData\Local\Temp\question\question-256x256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5400" y="3867955"/>
              <a:ext cx="762000" cy="762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029" name="Picture 5" descr="gente, group, office, people, testimonials, users, workers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2794" y="3925910"/>
            <a:ext cx="2440546" cy="2440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3146738" y="4548389"/>
            <a:ext cx="2795789" cy="162381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3465575" y="2382636"/>
            <a:ext cx="1030225" cy="1133248"/>
            <a:chOff x="2000250" y="600075"/>
            <a:chExt cx="2787939" cy="3066733"/>
          </a:xfrm>
        </p:grpSpPr>
        <p:pic>
          <p:nvPicPr>
            <p:cNvPr id="2055" name="Picture 7" descr="C:\Users\yangzi\Desktop\overview_files\0D14B046-BF4D-45BC-8017-9599D529797C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0250" y="600075"/>
              <a:ext cx="2787939" cy="30667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6" name="Picture 8" descr="C:\Users\yangzi\Desktop\overview_files\5D2CBF57-BF08-42BE-BBFD-33E4AF532741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4238" y="1408472"/>
              <a:ext cx="1523999" cy="14499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9" name="Group 8"/>
          <p:cNvGrpSpPr/>
          <p:nvPr/>
        </p:nvGrpSpPr>
        <p:grpSpPr>
          <a:xfrm>
            <a:off x="4815137" y="2321415"/>
            <a:ext cx="1219200" cy="1219200"/>
            <a:chOff x="3352800" y="2209800"/>
            <a:chExt cx="2438400" cy="2438400"/>
          </a:xfrm>
        </p:grpSpPr>
        <p:pic>
          <p:nvPicPr>
            <p:cNvPr id="2057" name="Picture 9" descr="C:\Users\yangzi\Desktop\overview_files\C2B03EC3-E850-4899-B44E-D484647C98A1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52800" y="2209800"/>
              <a:ext cx="2438400" cy="2438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8" name="Picture 10" descr="C:\Users\yangzi\Desktop\overview_files\2CF03E1E-8C00-4225-987F-2011556C3422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3800" y="2647950"/>
              <a:ext cx="1676400" cy="15621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2" name="Group 21"/>
          <p:cNvGrpSpPr/>
          <p:nvPr/>
        </p:nvGrpSpPr>
        <p:grpSpPr>
          <a:xfrm>
            <a:off x="3313175" y="2535036"/>
            <a:ext cx="1030225" cy="1133248"/>
            <a:chOff x="2000250" y="600075"/>
            <a:chExt cx="2787939" cy="3066733"/>
          </a:xfrm>
        </p:grpSpPr>
        <p:pic>
          <p:nvPicPr>
            <p:cNvPr id="23" name="Picture 7" descr="C:\Users\yangzi\Desktop\overview_files\0D14B046-BF4D-45BC-8017-9599D529797C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0250" y="600075"/>
              <a:ext cx="2787939" cy="30667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" name="Picture 8" descr="C:\Users\yangzi\Desktop\overview_files\5D2CBF57-BF08-42BE-BBFD-33E4AF532741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4238" y="1408472"/>
              <a:ext cx="1523999" cy="14499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5" name="Group 24"/>
          <p:cNvGrpSpPr/>
          <p:nvPr/>
        </p:nvGrpSpPr>
        <p:grpSpPr>
          <a:xfrm>
            <a:off x="3124200" y="2687436"/>
            <a:ext cx="1030225" cy="1133248"/>
            <a:chOff x="2000250" y="600075"/>
            <a:chExt cx="2787939" cy="3066733"/>
          </a:xfrm>
        </p:grpSpPr>
        <p:pic>
          <p:nvPicPr>
            <p:cNvPr id="26" name="Picture 7" descr="C:\Users\yangzi\Desktop\overview_files\0D14B046-BF4D-45BC-8017-9599D529797C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00250" y="600075"/>
              <a:ext cx="2787939" cy="30667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8" descr="C:\Users\yangzi\Desktop\overview_files\5D2CBF57-BF08-42BE-BBFD-33E4AF532741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4238" y="1408472"/>
              <a:ext cx="1523999" cy="14499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8" name="Group 27"/>
          <p:cNvGrpSpPr/>
          <p:nvPr/>
        </p:nvGrpSpPr>
        <p:grpSpPr>
          <a:xfrm>
            <a:off x="4690105" y="2473815"/>
            <a:ext cx="1219200" cy="1219200"/>
            <a:chOff x="3352800" y="2209800"/>
            <a:chExt cx="2438400" cy="2438400"/>
          </a:xfrm>
        </p:grpSpPr>
        <p:pic>
          <p:nvPicPr>
            <p:cNvPr id="29" name="Picture 9" descr="C:\Users\yangzi\Desktop\overview_files\C2B03EC3-E850-4899-B44E-D484647C98A1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52800" y="2209800"/>
              <a:ext cx="2438400" cy="2438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" name="Picture 10" descr="C:\Users\yangzi\Desktop\overview_files\2CF03E1E-8C00-4225-987F-2011556C3422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3800" y="2647950"/>
              <a:ext cx="1676400" cy="15621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1" name="Group 30"/>
          <p:cNvGrpSpPr/>
          <p:nvPr/>
        </p:nvGrpSpPr>
        <p:grpSpPr>
          <a:xfrm>
            <a:off x="4461505" y="2626215"/>
            <a:ext cx="1219200" cy="1219200"/>
            <a:chOff x="3352800" y="2209800"/>
            <a:chExt cx="2438400" cy="2438400"/>
          </a:xfrm>
        </p:grpSpPr>
        <p:pic>
          <p:nvPicPr>
            <p:cNvPr id="32" name="Picture 9" descr="C:\Users\yangzi\Desktop\overview_files\C2B03EC3-E850-4899-B44E-D484647C98A1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52800" y="2209800"/>
              <a:ext cx="2438400" cy="2438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3" name="Picture 10" descr="C:\Users\yangzi\Desktop\overview_files\2CF03E1E-8C00-4225-987F-2011556C3422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3800" y="2647950"/>
              <a:ext cx="1676400" cy="15621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059" name="Picture 11" descr="C:\Users\yangzi\Desktop\overview_files\2E5FE207-E26B-463C-B0F7-BA06940C5A99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0016" y="2321416"/>
            <a:ext cx="1259984" cy="12599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1" descr="C:\Users\yangzi\Desktop\overview_files\2E5FE207-E26B-463C-B0F7-BA06940C5A99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399" y="2473816"/>
            <a:ext cx="1259984" cy="12599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11" descr="C:\Users\yangzi\Desktop\overview_files\2E5FE207-E26B-463C-B0F7-BA06940C5A99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799" y="2626216"/>
            <a:ext cx="1259984" cy="12599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Frame 9"/>
          <p:cNvSpPr/>
          <p:nvPr/>
        </p:nvSpPr>
        <p:spPr>
          <a:xfrm>
            <a:off x="3138055" y="6172200"/>
            <a:ext cx="2804472" cy="368897"/>
          </a:xfrm>
          <a:prstGeom prst="frame">
            <a:avLst>
              <a:gd name="adj1" fmla="val 24686"/>
            </a:avLst>
          </a:prstGeom>
          <a:effectLst>
            <a:glow rad="139700">
              <a:schemeClr val="accent2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2062" name="Picture 14" descr="C:\Users\yangzi\Desktop\overview_files\ABFE692A-0B93-4087-937E-3ADE38F80F1A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2400" y="2400083"/>
            <a:ext cx="719482" cy="1445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64965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1.11111E-6 -2.22222E-6 C -0.00104 0.01412 -0.00365 0.06597 -0.00868 0.08172 C -0.0099 0.08472 -0.01146 0.08681 -0.01285 0.08959 C -0.01597 0.09861 -0.01684 0.10949 -0.02049 0.11806 C -0.02656 0.13264 -0.03299 0.14607 -0.03993 0.16019 C -0.04462 0.16922 -0.0474 0.18172 -0.05278 0.19005 C -0.0559 0.19537 -0.06076 0.19769 -0.06441 0.20209 C -0.08021 0.21991 -0.09601 0.23287 -0.11458 0.2419 C -0.12448 0.25209 -0.13594 0.25648 -0.14705 0.25996 C -0.14774 0.26134 -0.15017 0.26574 -0.14965 0.26389 C -0.14688 0.24167 -0.13889 0.21528 -0.1316 0.19607 C -0.11806 0.15996 -0.09479 0.13542 -0.07726 0.10371 C -0.06528 0.08195 -0.07344 0.09584 -0.05781 0.07199 C -0.05521 0.06806 -0.05017 0.05996 -0.05017 0.06019 C -0.04757 0.04792 -0.04323 0.03681 -0.03715 0.02778 C -0.02813 0.03009 -0.02847 0.03009 -0.02431 0.0419 C -0.02483 0.05949 -0.02431 0.09167 -0.03073 0.10996 C -0.0375 0.12847 -0.0507 0.15926 -0.06181 0.16968 C -0.0783 0.18634 -0.09636 0.20162 -0.11215 0.21968 C -0.12448 0.23403 -0.13646 0.25278 -0.14705 0.27014 C -0.15122 0.25047 -0.14809 0.23357 -0.14323 0.21389 C -0.1349 0.18079 -0.12708 0.14699 -0.1132 0.11806 C -0.11094 0.11297 -0.10851 0.10857 -0.10573 0.10371 C -0.10365 0.10047 -0.10104 0.09746 -0.09931 0.09398 C -0.08142 0.05857 -0.09514 0.07685 -0.08125 0.05996 C -0.07969 0.05672 -0.07899 0.05301 -0.07726 0.05 C -0.07622 0.04815 -0.07448 0.04792 -0.07344 0.04584 C -0.07188 0.04283 -0.07101 0.03935 -0.06962 0.03611 C -0.06476 0.02616 -0.06684 0.03334 -0.06181 0.02593 C -0.05573 0.01759 -0.05139 0.00602 -0.04358 0.00162 C -0.0342 -0.0125 -0.04028 -0.00833 -0.02431 -0.00625 C -0.01649 0.00672 -0.01302 0.03866 -0.01146 0.05602 C -0.01267 0.07963 -0.0125 0.10834 -0.0191 0.12986 C -0.02205 0.15486 -0.01788 0.1294 -0.02552 0.15209 C -0.02708 0.15556 -0.02708 0.16042 -0.0283 0.16366 C -0.03316 0.17894 -0.04028 0.19283 -0.04653 0.20579 C -0.05486 0.22315 -0.05972 0.24283 -0.07205 0.25394 C -0.07587 0.26181 -0.08004 0.26829 -0.08386 0.27616 C -0.08524 0.27871 -0.08663 0.2838 -0.08906 0.28565 C -0.09583 0.29097 -0.10035 0.29051 -0.10833 0.2919 C -0.1125 0.29121 -0.11719 0.29306 -0.12118 0.29005 C -0.12309 0.2882 -0.12274 0.28357 -0.12257 0.27986 C -0.1217 0.24884 -0.1217 0.2294 -0.11458 0.20209 C -0.10191 0.15 -0.1033 0.16181 -0.08906 0.12014 C -0.08542 0.10949 -0.08316 0.09746 -0.07847 0.08773 C -0.07188 0.07269 -0.06233 0.06088 -0.05538 0.04584 C -0.04705 0.02778 -0.03872 0.00741 -0.0283 -0.00787 C -0.02465 -0.02639 -0.01736 -0.03287 -0.00625 -0.03796 C -0.00208 -0.03657 0.00295 -0.03773 0.00642 -0.03403 C 0.00885 -0.03241 0.00781 -0.02731 0.00781 -0.02407 C 0.00746 -0.00116 0.00642 0.02107 0.00555 0.04375 C 0.00521 0.05232 0.00347 0.07593 0.00139 0.0838 C -0.00417 0.1044 -0.01146 0.11875 -0.0191 0.13588 C -0.03906 0.18264 -0.06163 0.22685 -0.0941 0.25394 C -0.10382 0.26227 -0.11285 0.27616 -0.12379 0.27986 C -0.12778 0.2838 -0.13142 0.28565 -0.13524 0.29005 C -0.1375 0.30047 -0.1375 0.30093 -0.13524 0.27801 C -0.13455 0.26875 -0.1349 0.25857 -0.13281 0.24977 C -0.1283 0.23264 -0.12396 0.21435 -0.11858 0.19792 C -0.11007 0.17037 -0.09531 0.14398 -0.08386 0.12014 C -0.07604 0.10324 -0.06962 0.08681 -0.0592 0.07408 C -0.04948 0.06204 -0.04063 0.04954 -0.03073 0.03797 C -0.02743 0.03403 -0.02413 0.02986 -0.02049 0.02593 C -0.0191 0.02454 -0.01667 0.02176 -0.01667 0.02199 C -0.01597 0.02037 -0.0125 0.01065 -0.01024 0.01181 C -0.00816 0.0132 -0.00764 0.01713 -0.00625 0.01991 C -0.00712 0.03264 -0.00695 0.0456 -0.00868 0.0581 C -0.00938 0.0625 -0.01267 0.06597 -0.01406 0.06991 C -0.0158 0.07454 -0.01632 0.0794 -0.01788 0.0838 C -0.01945 0.08797 -0.02136 0.09167 -0.02309 0.0956 C -0.02639 0.10417 -0.02865 0.11389 -0.03212 0.12199 C -0.03524 0.12894 -0.03993 0.13449 -0.04236 0.1419 C -0.04531 0.15047 -0.0474 0.16065 -0.05139 0.16783 C -0.05504 0.17431 -0.05886 0.18102 -0.06181 0.1882 C -0.06754 0.20139 -0.07257 0.2088 -0.07969 0.21968 C -0.08559 0.22871 -0.08976 0.23982 -0.09809 0.24352 C -0.10261 0.25509 -0.11059 0.25695 -0.11615 0.26597 C -0.12778 0.28472 -0.14167 0.29699 -0.15868 0.30185 C -0.14497 0.21829 -0.11267 0.16852 -0.07847 0.10371 C -0.06806 0.0838 -0.05938 0.06181 -0.04896 0.0419 C -0.04566 0.02755 -0.05 0.0456 -0.04358 0.02778 C -0.03559 0.00579 -0.03333 -0.00787 -0.01667 -0.01597 C -0.0125 -0.02037 -0.01024 -0.02592 -0.01024 -0.00787 C -0.01024 0.02685 -0.01424 0.04097 -0.0191 0.06991 C -0.02465 0.10232 -0.03455 0.13009 -0.04653 0.15787 C -0.04965 0.16551 -0.05347 0.17547 -0.05781 0.18218 C -0.06163 0.18727 -0.06597 0.19051 -0.06962 0.19607 C -0.07517 0.2044 -0.07813 0.21181 -0.08507 0.21783 C -0.09132 0.23218 -0.08264 0.21482 -0.0941 0.22986 C -0.10677 0.24722 -0.08403 0.22732 -0.10695 0.25185 C -0.11076 0.25625 -0.11163 0.25648 -0.11458 0.26204 C -0.11962 0.2706 -0.11632 0.2706 -0.125 0.27986 C -0.1309 0.28565 -0.13594 0.29051 -0.14063 0.29769 C -0.14306 0.27037 -0.14236 0.28704 -0.13802 0.2419 C -0.13281 0.18889 -0.11424 0.13496 -0.09149 0.09398 C -0.08351 0.07963 -0.075 0.06644 -0.06684 0.05185 C -0.05903 0.03727 -0.05382 0.01736 -0.04497 0.00394 C -0.03507 -0.01134 -0.02517 -0.02685 -0.01406 -0.03958 C -0.00886 -0.03727 -0.00799 -0.03842 -0.00764 -0.02616 C -0.00712 0.00093 -0.00642 0.02871 -0.01406 0.05394 C -0.01736 0.06551 -0.02292 0.07824 -0.0283 0.08773 C -0.03333 0.09699 -0.04028 0.10417 -0.04497 0.11412 C -0.05052 0.12431 -0.05399 0.13334 -0.06076 0.1419 C -0.06372 0.1463 -0.06806 0.14861 -0.07101 0.15394 C -0.07448 0.16134 -0.07622 0.16528 -0.08125 0.17176 C -0.08438 0.17593 -0.08854 0.17917 -0.09149 0.1838 C -0.09792 0.19398 -0.10781 0.21134 -0.11615 0.21597 C -0.12465 0.2294 -0.12743 0.23982 -0.14063 0.24352 C -0.14323 0.24653 -0.14844 0.25672 -0.14826 0.25185 C -0.1467 0.20695 -0.14931 0.22593 -0.14323 0.19398 C -0.14167 0.16783 -0.13767 0.1456 -0.13021 0.12199 C -0.12795 0.11505 -0.12465 0.10926 -0.12257 0.10185 C -0.11181 0.06736 -0.12865 0.10023 -0.10695 0.0581 C -0.10017 0.04468 -0.09201 0.03334 -0.08507 0.01991 C -0.07604 0.00347 -0.06615 -0.01481 -0.05278 -0.02199 C -0.04427 -0.03541 -0.04861 -0.03241 -0.04115 -0.03611 C -0.03629 -0.02453 -0.03438 -0.00972 -0.03212 0.00394 C -0.03351 0.03449 -0.03299 0.06829 -0.03993 0.09769 C -0.04236 0.1088 -0.0474 0.1169 -0.05139 0.12593 C -0.06406 0.1544 -0.07257 0.18449 -0.09011 0.20787 C -0.10642 0.22986 -0.11059 0.22732 -0.125 0.24977 C -0.13733 0.26875 -0.12292 0.24769 -0.13663 0.26389 C -0.14566 0.27454 -0.15313 0.29028 -0.16389 0.29584 C -0.16736 0.30185 -0.17188 0.30718 -0.17639 0.30996 C -0.17118 0.25023 -0.14896 0.20301 -0.125 0.15787 C -0.11476 0.13866 -0.1217 0.14884 -0.11215 0.12801 C -0.1066 0.11574 -0.09844 0.10834 -0.09271 0.0956 C -0.08681 0.08287 -0.09445 0.08959 -0.08247 0.07593 C -0.07622 0.06875 -0.06945 0.05857 -0.06181 0.05394 C -0.05451 0.04954 -0.0467 0.04676 -0.03993 0.04028 C -0.0375 0.05047 -0.03629 0.06134 -0.03472 0.07199 C -0.03559 0.09259 -0.03576 0.11343 -0.03715 0.13403 C -0.03785 0.14653 -0.04375 0.16134 -0.04757 0.17176 C -0.05608 0.19676 -0.06615 0.22176 -0.07726 0.24352 C -0.08559 0.26042 -0.09844 0.27014 -0.10972 0.28218 C -0.11163 0.28403 -0.11406 0.28565 -0.11615 0.28773 C -0.1191 0.29097 -0.125 0.29769 -0.125 0.29792 C -0.12882 0.30648 -0.13351 0.30672 -0.13924 0.31181 C -0.14063 0.31297 -0.14167 0.31435 -0.14323 0.31597 C -0.14427 0.31713 -0.14479 0.31898 -0.14583 0.31991 C -0.15017 0.32431 -0.15538 0.32431 -0.1599 0.32431 L -0.16111 0.30185 " pathEditMode="relative" rAng="0" ptsTypes="ffffffffffffffffffffffffffffffffffffffffffffffffffffffffffffffffffffffffffffffffffffffffffffffffffffffffffffffffffffffffffffffffffffffffffffAA">
                                      <p:cBhvr>
                                        <p:cTn id="6" dur="10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85" y="14236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6.2963E-6 C -0.00087 0.00647 -0.00209 0.01018 -0.00504 0.0155 C -0.0066 0.02175 -0.01788 0.0368 -0.0217 0.0412 C -0.02865 0.0493 -0.02483 0.04212 -0.02917 0.04884 C -0.0349 0.05763 -0.04184 0.06458 -0.04757 0.07337 C -0.04965 0.07661 -0.05174 0.08171 -0.05417 0.08448 C -0.06024 0.09143 -0.06684 0.09791 -0.07257 0.10555 C -0.07778 0.11249 -0.08229 0.11967 -0.0875 0.12661 C -0.09323 0.13425 -0.10035 0.14027 -0.10677 0.14675 C -0.11077 0.15509 -0.10556 0.14513 -0.11094 0.15231 C -0.11372 0.15601 -0.11459 0.16157 -0.11754 0.1655 C -0.12066 0.16967 -0.12431 0.17268 -0.12674 0.17777 C -0.12934 0.18309 -0.13299 0.18958 -0.13507 0.19559 C -0.13629 0.1993 -0.13646 0.2037 -0.13837 0.20671 C -0.15313 0.23147 -0.16702 0.25694 -0.1809 0.28217 C -0.18872 0.29652 -0.19757 0.30833 -0.20747 0.32013 C -0.21094 0.3243 -0.21511 0.32893 -0.2184 0.33333 C -0.21945 0.33471 -0.21997 0.33634 -0.22084 0.33772 C -0.22136 0.33888 -0.22309 0.34235 -0.22257 0.3412 C -0.22118 0.33772 -0.21459 0.32337 -0.2125 0.32013 C -0.21059 0.31712 -0.20781 0.31527 -0.2059 0.31226 C -0.19861 0.30092 -0.19288 0.28749 -0.18507 0.27661 C -0.17066 0.25671 -0.1559 0.23657 -0.1434 0.21458 C -0.13351 0.19721 -0.12257 0.18171 -0.1125 0.16458 C -0.10712 0.15555 -0.10677 0.15161 -0.10087 0.14328 C -0.09896 0.1405 -0.09618 0.13842 -0.09427 0.13564 C -0.08507 0.12221 -0.07899 0.10578 -0.0684 0.09444 C -0.06372 0.08425 -0.05521 0.07453 -0.05174 0.06342 C -0.04879 0.05416 -0.04497 0.04583 -0.04167 0.0368 C -0.03663 0.02337 -0.0342 0.01134 -0.0217 0.00786 C -0.01893 0.00578 -0.01597 0.00462 -0.01337 0.00231 C 0.00017 0.00323 0.00746 -0.00348 0.00156 0.01458 C 0.00087 0.01643 -0.0007 0.01759 -0.00174 0.01897 C -0.00573 0.03009 -0.01181 0.04884 -0.01667 0.05671 C -0.03594 0.08772 -0.05816 0.1155 -0.07917 0.14444 C -0.09531 0.16666 -0.11007 0.19189 -0.12761 0.21226 C -0.13681 0.23564 -0.12726 0.21458 -0.14584 0.2412 C -0.15243 0.25069 -0.15834 0.2611 -0.16511 0.27013 C -0.16754 0.27337 -0.17049 0.27638 -0.17257 0.28009 C -0.175 0.28448 -0.17795 0.2905 -0.1809 0.29444 C -0.18559 0.30069 -0.19184 0.30578 -0.1967 0.31226 C -0.19983 0.31643 -0.20278 0.32198 -0.2059 0.32569 C -0.20747 0.32754 -0.20955 0.32823 -0.21094 0.33009 C -0.21459 0.33518 -0.21858 0.34282 -0.22344 0.34444 C -0.22674 0.34791 -0.23038 0.353 -0.2342 0.35439 C -0.2309 0.33124 -0.22674 0.31759 -0.21927 0.29675 C -0.21129 0.27453 -0.20538 0.25208 -0.19427 0.23217 C -0.19045 0.22522 -0.18559 0.21921 -0.18177 0.21226 C -0.17257 0.19513 -0.16528 0.17615 -0.15504 0.15995 C -0.13768 0.13217 -0.1191 0.10416 -0.1059 0.07221 C -0.09584 0.04768 -0.08403 0.02661 -0.0717 0.00439 C -0.06597 -0.00603 -0.06389 -0.022 -0.0533 -0.02663 C -0.05278 -0.02709 -0.04184 -0.03936 -0.04011 -0.04005 C -0.03386 -0.0426 -0.02761 -0.0463 -0.0217 -0.05001 C -0.01806 -0.05232 -0.01389 -0.05255 -0.01007 -0.05441 C -0.00781 -0.05394 -0.00538 -0.05464 -0.0033 -0.05325 C -0.00226 -0.05255 -0.00226 -0.05047 -0.00174 -0.04885 C -0.00087 -0.04561 0.00087 -0.0389 0.00087 -0.0389 C 0.00364 -0.01667 0.00191 0.00532 -0.0033 0.02661 C -0.00573 0.0486 -0.0125 0.06782 -0.01754 0.08888 C -0.02031 0.10092 -0.02274 0.11342 -0.02761 0.12453 C -0.03768 0.14768 -0.02552 0.11411 -0.03594 0.14235 C -0.04202 0.15879 -0.04774 0.17476 -0.05504 0.19004 C -0.05712 0.19444 -0.06007 0.20277 -0.0625 0.20671 C -0.06979 0.21782 -0.07813 0.22638 -0.08594 0.2368 C -0.09167 0.24444 -0.09861 0.25323 -0.1059 0.25786 C -0.11007 0.26041 -0.11441 0.26203 -0.1184 0.26458 C -0.12743 0.27036 -0.13542 0.27846 -0.14497 0.28333 C -0.15174 0.29235 -0.14271 0.28171 -0.15174 0.28772 C -0.15278 0.28842 -0.1533 0.29027 -0.15417 0.2912 C -0.15486 0.29212 -0.1559 0.29282 -0.15677 0.29328 C -0.16459 0.29791 -0.15868 0.29328 -0.1658 0.29791 C -0.17101 0.30138 -0.17518 0.3118 -0.1809 0.31342 C -0.19983 0.31874 -0.21771 0.33309 -0.23334 0.34791 C -0.22136 0.29698 -0.20886 0.24513 -0.18247 0.20346 C -0.17448 0.19073 -0.16649 0.178 -0.15747 0.16666 C -0.14618 0.15231 -0.13334 0.13958 -0.12344 0.12337 C -0.11736 0.11342 -0.11163 0.10277 -0.10504 0.09328 C -0.09983 0.08564 -0.09375 0.07846 -0.08924 0.07013 C -0.08438 0.06134 -0.06615 0.02592 -0.06007 0.01782 C -0.05365 0.00925 -0.04618 0.00208 -0.04011 -0.00672 C -0.02709 -0.02547 -0.02257 -0.04306 -0.00261 -0.05001 C 0.00243 -0.04954 0.00746 -0.05001 0.0125 -0.04885 C 0.01493 -0.04816 0.0191 -0.04445 0.0191 -0.04445 C 0.02222 -0.04029 0.02396 -0.03542 0.02743 -0.03218 C 0.03055 -0.02408 0.0309 -0.01806 0.03489 -0.00996 C 0.03715 0.00809 0.03802 0.00833 0.03576 0.03124 C 0.03541 0.03564 0.03281 0.03911 0.0316 0.04328 C 0.02482 0.06712 0.01111 0.08286 -0.00261 0.09999 C -0.0132 0.11319 -0.02483 0.12939 -0.03663 0.14004 C -0.05417 0.15601 -0.06979 0.17268 -0.0842 0.19328 C -0.09549 0.20948 -0.10729 0.22476 -0.1184 0.2412 C -0.12257 0.24721 -0.12813 0.25115 -0.13177 0.25786 C -0.13733 0.26805 -0.14288 0.278 -0.15261 0.28124 C -0.15417 0.28333 -0.15556 0.2861 -0.15747 0.28772 C -0.1592 0.28934 -0.1625 0.29235 -0.1625 0.29235 C -0.1559 0.24096 -0.14202 0.18865 -0.1184 0.14675 C -0.1092 0.13032 -0.09705 0.1162 -0.0875 0.09999 C -0.07587 0.08032 -0.07118 0.05578 -0.0592 0.0368 C -0.05643 0.0324 -0.05538 0.02777 -0.05174 0.02453 C -0.0467 0.01388 -0.04115 0.00485 -0.03507 -0.00441 C -0.03143 -0.00996 -0.02969 -0.01806 -0.025 -0.02223 C -0.02292 -0.02663 -0.02118 -0.02871 -0.01754 -0.03103 C -0.01667 -0.03218 -0.01597 -0.03357 -0.01511 -0.0345 C -0.01441 -0.03542 -0.01198 -0.03774 -0.0125 -0.03658 C -0.01858 -0.02362 -0.02847 -0.01343 -0.03663 -0.00325 C -0.04393 0.00578 -0.05174 0.01458 -0.05834 0.02453 C -0.07118 0.04351 -0.06129 0.03333 -0.07917 0.05671 C -0.09688 0.07985 -0.1033 0.11319 -0.11754 0.14004 C -0.13125 0.16573 -0.1441 0.19282 -0.1559 0.22013 C -0.15834 0.22592 -0.16215 0.23078 -0.16424 0.2368 C -0.16649 0.24305 -0.16997 0.25046 -0.1717 0.25671 C -0.17431 0.2662 -0.17587 0.27661 -0.17917 0.28564 C -0.17969 0.28911 -0.18125 0.29791 -0.17917 0.30115 C -0.17795 0.303 -0.17535 0.30184 -0.17344 0.30231 C -0.16094 0.29305 -0.14375 0.28471 -0.13507 0.26897 C -0.13038 0.26041 -0.12379 0.25323 -0.12084 0.24328 C -0.10938 0.20509 -0.10156 0.16434 -0.0875 0.12777 C -0.0816 0.11203 -0.07639 0.09675 -0.06997 0.08124 C -0.06667 0.07337 -0.06163 0.06411 -0.0592 0.05555 C -0.05174 0.02823 -0.03577 0.01064 -0.02674 -0.01436 C -0.02361 -0.02316 -0.02257 -0.03566 -0.0158 -0.04098 C -0.01563 -0.04214 -0.01597 -0.04445 -0.01511 -0.04445 C -0.01337 -0.04445 -0.0132 -0.04353 -0.01667 -0.03218 C -0.02101 -0.0176 -0.01702 -0.03079 -0.02344 -0.01667 C -0.03403 0.00671 -0.04566 0.02731 -0.05834 0.04884 C -0.07101 0.07059 -0.0816 0.09397 -0.0934 0.11666 C -0.1059 0.1405 -0.12031 0.16296 -0.13177 0.18772 C -0.13889 0.20346 -0.1441 0.2199 -0.15261 0.23448 C -0.15347 0.2405 -0.15608 0.24536 -0.15747 0.25115 C -0.15799 0.25346 -0.15868 0.25555 -0.1592 0.25786 C -0.15955 0.25902 -0.16007 0.2611 -0.16007 0.2611 C -0.15886 0.27013 -0.15643 0.27615 -0.15 0.27893 C -0.14584 0.28448 -0.14531 0.28333 -0.13924 0.28124 C -0.13733 0.27337 -0.12639 0.25624 -0.12257 0.24884 C -0.11441 0.2324 -0.1066 0.21388 -0.10087 0.19559 C -0.0967 0.18217 -0.09167 0.16897 -0.0875 0.15555 C -0.08229 0.13911 -0.07986 0.12106 -0.075 0.10439 C -0.07205 0.09421 -0.06649 0.08518 -0.0625 0.07569 C -0.05608 0.06087 -0.0507 0.04536 -0.04254 0.03217 C -0.03507 0.02013 -0.03264 0.00277 -0.02257 -0.00556 C -0.02049 -0.00927 -0.01754 -0.01135 -0.0158 -0.01552 C -0.0132 -0.0213 -0.01146 -0.02755 -0.0092 -0.03334 C -0.00816 -0.03589 -0.00677 -0.03936 -0.0059 -0.04214 C -0.00556 -0.04329 -0.00434 -0.04654 -0.00504 -0.04561 C -0.01094 -0.03774 -0.01302 -0.02547 -0.01997 -0.01783 C -0.02761 -0.00927 -0.03715 -0.00371 -0.0434 0.00671 C -0.04566 0.01041 -0.0474 0.01458 -0.05 0.01782 C -0.06302 0.03402 -0.07986 0.04606 -0.0908 0.0655 C -0.10677 0.09421 -0.12448 0.12106 -0.14011 0.14999 C -0.14236 0.16365 -0.13854 0.14351 -0.1434 0.15902 C -0.14427 0.1618 -0.14393 0.16504 -0.14497 0.16782 C -0.14566 0.16967 -0.14757 0.17059 -0.14844 0.17221 C -0.15156 0.178 -0.15434 0.18379 -0.15677 0.19004 C -0.16285 0.20509 -0.16719 0.22106 -0.1717 0.2368 C -0.17396 0.2449 -0.17691 0.25346 -0.18004 0.2611 C -0.18143 0.26458 -0.18368 0.26759 -0.18507 0.27106 C -0.18802 0.27893 -0.18993 0.28842 -0.19254 0.29675 C -0.19167 0.31018 -0.19393 0.3118 -0.18594 0.31458 C -0.1724 0.30717 -0.16372 0.29444 -0.15174 0.28333 C -0.13906 0.27152 -0.11545 0.25231 -0.1033 0.2368 C -0.09688 0.2287 -0.09184 0.21874 -0.08594 0.20995 C -0.06632 0.18147 -0.04948 0.15856 -0.03507 0.12569 C -0.02934 0.11272 -0.02778 0.09721 -0.02344 0.08333 C -0.01667 0.0618 -0.00868 0.03911 -1.11111E-6 0.01897 C 0.00295 -6.2963E-6 0.01059 -0.0139 0.01823 -0.02987 C 0.01979 -0.03866 0.0217 -0.04723 0.02413 -0.05556 C 0.02413 -0.05579 0.0283 -0.07015 0.02743 -0.06991 C 0.01476 -0.06714 0.01041 -0.06042 0.00087 -0.05209 C -0.01024 -0.04214 0.00243 -0.0595 -0.01511 -0.04005 C -0.02986 -0.02385 -0.04774 -0.01089 -0.06007 0.00902 C -0.0684 0.02245 -0.07709 0.03634 -0.0842 0.05115 C -0.09063 0.06434 -0.09636 0.07846 -0.1033 0.0912 C -0.10521 0.0986 -0.10886 0.10393 -0.11163 0.1111 C -0.11285 0.11411 -0.11511 0.12013 -0.11511 0.12013 C -0.11736 0.13402 -0.1224 0.14629 -0.125 0.15995 C -0.12761 0.1736 -0.12882 0.18819 -0.13334 0.20115 C -0.13594 0.22106 -0.14306 0.23934 -0.15174 0.25555 C -0.1533 0.26365 -0.15729 0.27013 -0.1625 0.27453 C -0.16615 0.28055 -0.17049 0.28564 -0.17413 0.2912 C -0.17709 0.29559 -0.1783 0.30092 -0.1809 0.30555 C -0.17899 0.31527 -0.17535 0.30995 -0.1684 0.30671 C -0.16129 0.29976 -0.15347 0.29444 -0.14757 0.28564 C -0.14445 0.28101 -0.14097 0.27638 -0.13837 0.27106 C -0.13611 0.26643 -0.13004 0.253 -0.12761 0.24999 C -0.125 0.24675 -0.12257 0.24305 -0.12084 0.23888 C -0.11788 0.23101 -0.11788 0.22198 -0.11424 0.21458 C -0.11094 0.18934 -0.1 0.16458 -0.08663 0.14675 C -0.08143 0.13981 -0.07969 0.13657 -0.07587 0.12893 C -0.07431 0.12592 -0.07084 0.12013 -0.07084 0.12013 C -0.06962 0.11504 -0.06667 0.11157 -0.06511 0.10671 C -0.06372 0.10231 -0.06268 0.09745 -0.06094 0.09328 C -0.05851 0.08772 -0.06007 0.09212 -0.05677 0.08772 C -0.05399 0.08402 -0.05243 0.0787 -0.05 0.07453 C -0.04896 0.07013 -0.04497 0.06249 -0.04167 0.0611 C -0.03941 0.05647 -0.03663 0.05717 -0.03334 0.05346 C -0.02847 0.04768 -0.02535 0.03934 -0.01997 0.03448 C -0.0184 0.03124 -0.01667 0.02777 -0.01511 0.02453 C -0.01406 0.02221 -0.01163 0.01782 -0.01163 0.01782 C -0.01024 0.01157 -0.01215 0.01735 -0.00834 0.01226 C -0.00538 0.00833 -0.00747 0.00694 -0.0033 0.00346 C -0.00243 0.00138 -1.11111E-6 -0.00765 -1.11111E-6 -6.2963E-6 Z " pathEditMode="relative" ptsTypes="ffffffffffffffffffffffffffffffffffffffffffffffffffffffffffffffffffffffffffffffffffffffffffffffffffffffffffffffffffffffffffffffffffffffffffffffffffffffffffffffffffffffffffffffffffffffffffffffffffffffffff">
                                      <p:cBhvr>
                                        <p:cTn id="8" dur="10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8.14815E-6 C -0.01493 0.05024 -0.0493 0.0801 -0.07257 0.12223 C -0.07899 0.1338 -0.08541 0.14538 -0.09097 0.15764 C -0.09583 0.16852 -0.09861 0.18079 -0.10416 0.19098 C -0.10833 0.19862 -0.11354 0.20533 -0.11753 0.2132 C -0.12257 0.22315 -0.12743 0.2338 -0.13333 0.24329 C -0.13871 0.25186 -0.14635 0.25973 -0.15087 0.26876 C -0.15434 0.2757 -0.15989 0.28473 -0.1651 0.28982 C -0.16666 0.29468 -0.16909 0.29839 -0.17083 0.30325 C -0.17343 0.30996 -0.17534 0.31737 -0.1776 0.32431 C -0.18194 0.33751 -0.1783 0.32454 -0.18177 0.33774 C -0.18212 0.33889 -0.18264 0.34098 -0.18264 0.34098 C -0.18402 0.35626 -0.19097 0.36621 -0.1967 0.37871 C -0.19861 0.38288 -0.19982 0.38959 -0.20173 0.39329 C -0.20295 0.39561 -0.2059 0.397 -0.2059 0.40001 C -0.2059 0.40139 -0.20416 0.39862 -0.20347 0.39769 C -0.19687 0.38959 -0.1901 0.38218 -0.1842 0.37315 C -0.16962 0.35093 -0.1559 0.32755 -0.14097 0.30556 C -0.13194 0.29214 -0.10798 0.25927 -0.10173 0.24098 C -0.09149 0.21089 -0.08142 0.18079 -0.06927 0.15209 C -0.06389 0.13936 -0.0585 0.12639 -0.05347 0.1132 C -0.05139 0.10764 -0.05034 0.10139 -0.04757 0.09653 C -0.04583 0.09352 -0.04444 0.09028 -0.04253 0.08774 C -0.04149 0.08635 -0.0401 0.08496 -0.03923 0.08334 C -0.03264 0.07177 -0.02656 0.05788 -0.02083 0.04538 C -0.01771 0.03843 -0.01701 0.03102 -0.0125 0.02547 C -0.01128 0.01968 -0.00972 0.01621 -0.00764 0.01112 C -0.00642 0.00811 -0.0033 -0.00115 -0.00416 0.00209 C -0.00607 0.0095 -0.00955 0.01528 -0.0118 0.02223 C -0.01875 0.04306 -0.02587 0.06621 -0.03507 0.08542 C -0.04132 0.09862 -0.04774 0.11158 -0.05347 0.12547 C -0.05451 0.12802 -0.05607 0.13056 -0.05677 0.13334 C -0.05764 0.13658 -0.05798 0.14028 -0.0592 0.14329 C -0.06024 0.14607 -0.06215 0.14815 -0.06337 0.15093 C -0.06944 0.16459 -0.07413 0.18033 -0.0809 0.19329 C -0.08402 0.19931 -0.08802 0.20649 -0.09166 0.21204 C -0.09913 0.22362 -0.09271 0.2095 -0.0993 0.22223 C -0.1118 0.24677 -0.12604 0.26899 -0.14097 0.29098 C -0.14826 0.30163 -0.15295 0.31575 -0.16007 0.32663 C -0.16527 0.3345 -0.17135 0.34237 -0.1776 0.34885 C -0.17951 0.35325 -0.18437 0.36135 -0.1875 0.36436 C -0.18993 0.36945 -0.19149 0.37223 -0.19514 0.37547 C -0.19774 0.38149 -0.20069 0.38612 -0.20503 0.38982 C -0.20781 0.39538 -0.21076 0.40186 -0.2151 0.40556 C -0.19548 0.36297 -0.17222 0.32223 -0.15677 0.27663 C -0.14757 0.24954 -0.13819 0.22246 -0.12916 0.19538 C -0.1243 0.18102 -0.12118 0.16552 -0.1151 0.15209 C -0.09652 0.11042 -0.08489 0.06667 -0.06666 0.02431 C -0.06111 0.01135 -0.05382 -0.00046 -0.05 -0.01458 C -0.04548 -0.03171 -0.03923 -0.04768 -0.0342 -0.06458 C -0.03125 -0.07476 -0.02986 -0.08657 -0.025 -0.0956 C -0.01962 -0.08587 -0.01875 -0.07291 -0.01753 -0.06111 C -0.01718 -0.04328 -0.0158 -0.0162 -0.01753 0.00325 C -0.0184 0.01389 -0.02465 0.02431 -0.02847 0.03334 C -0.03281 0.04399 -0.03611 0.05487 -0.0401 0.06552 C -0.04409 0.07616 -0.05069 0.08519 -0.05347 0.09653 C -0.05781 0.11436 -0.0651 0.13102 -0.06927 0.14885 C -0.07309 0.16528 -0.075 0.18403 -0.08003 0.20001 C -0.0809 0.20278 -0.08246 0.20487 -0.08333 0.20764 C -0.08541 0.21482 -0.08472 0.22385 -0.08837 0.22987 C -0.09184 0.23565 -0.09305 0.24075 -0.09514 0.24769 C -0.09618 0.26042 -0.10191 0.26667 -0.10503 0.27778 C -0.1059 0.28102 -0.10625 0.28473 -0.10764 0.28774 C -0.10868 0.29005 -0.11093 0.29445 -0.11093 0.29445 C -0.11232 0.30139 -0.11423 0.30649 -0.11753 0.31204 C -0.11875 0.31714 -0.12014 0.31876 -0.12343 0.32223 C -0.12604 0.33172 -0.12968 0.33774 -0.1342 0.34538 C -0.13611 0.34862 -0.13715 0.35278 -0.13923 0.35556 C -0.14531 0.36366 -0.15156 0.37177 -0.15764 0.37987 C -0.1651 0.38982 -0.17152 0.40047 -0.18003 0.4088 C -0.18541 0.36737 -0.16805 0.31806 -0.15416 0.28334 C -0.14271 0.25464 -0.13524 0.23357 -0.12257 0.20764 C -0.11111 0.18403 -0.10833 0.1838 -0.09843 0.15649 C -0.08767 0.12663 -0.07673 0.09723 -0.06423 0.06876 C -0.06267 0.06065 -0.05816 0.05394 -0.05416 0.04769 C -0.05069 0.04237 -0.05052 0.03427 -0.04757 0.02871 C -0.04427 0.02269 -0.04114 0.01575 -0.03923 0.0088 C -0.03889 0.00649 -0.03975 0.0007 -0.03837 0.00209 C -0.03646 0.00394 -0.03663 0.00811 -0.0368 0.01112 C -0.03698 0.01505 -0.03837 0.01852 -0.03923 0.02223 C -0.04149 0.05602 -0.05451 0.08357 -0.06597 0.1132 C -0.07465 0.13542 -0.07847 0.16065 -0.0875 0.18218 C -0.08975 0.19792 -0.09444 0.21112 -0.0993 0.22547 C -0.10347 0.23774 -0.10729 0.2507 -0.11093 0.2632 C -0.11337 0.2713 -0.11389 0.27778 -0.11753 0.28542 C -0.12118 0.29306 -0.12448 0.30348 -0.13003 0.3088 C -0.1342 0.31783 -0.13142 0.31274 -0.13923 0.32315 L -0.13923 0.32315 C -0.14618 0.33612 -0.15277 0.34885 -0.1592 0.36204 C -0.16215 0.36806 -0.16562 0.37477 -0.16927 0.37987 C -0.17014 0.38102 -0.171 0.38218 -0.1717 0.38334 C -0.17239 0.38427 -0.17343 0.38797 -0.17343 0.38658 C -0.17343 0.37246 -0.15885 0.36575 -0.15087 0.35649 C -0.1243 0.3257 -0.15798 0.36482 -0.13003 0.33542 C -0.11979 0.32477 -0.10573 0.30996 -0.09843 0.29445 C -0.08854 0.27362 -0.08316 0.25116 -0.0743 0.22987 C -0.06788 0.21459 -0.06111 0.19908 -0.05416 0.18427 C -0.0533 0.18033 -0.05052 0.16598 -0.0493 0.1632 C -0.04757 0.15927 -0.04514 0.15602 -0.0434 0.15209 C -0.03975 0.14376 -0.0368 0.13565 -0.03177 0.12871 C -0.02066 0.11343 -0.00712 0.10163 0.00157 0.08334 C 0.00348 0.07292 0.00712 0.05741 0.01163 0.04885 C 0.01285 0.04422 0.01441 0.0426 0.01736 0.03982 C 0.01893 0.03403 0.01927 0.03126 0.02327 0.02778 C 0.02379 0.02663 0.02413 0.02362 0.025 0.02431 C 0.02639 0.02524 0.02657 0.02778 0.02657 0.02987 C 0.02657 0.03727 0.02622 0.04491 0.025 0.05209 C 0.02344 0.06112 0.02066 0.06991 0.01823 0.07871 C 0.00955 0.10973 0.00139 0.12755 -0.01007 0.15649 C -0.02916 0.20487 -0.00382 0.14052 -0.0243 0.18658 C -0.03142 0.20278 -0.03767 0.21945 -0.04514 0.23542 C -0.05382 0.25417 -0.06076 0.27246 -0.07014 0.29098 C -0.07986 0.31042 -0.09149 0.32755 -0.10173 0.34653 C -0.10659 0.35556 -0.11198 0.36598 -0.1184 0.37315 C -0.12066 0.3757 -0.12378 0.37709 -0.12587 0.37987 C -0.13142 0.38727 -0.13576 0.39445 -0.14253 0.40001 C -0.15034 0.40649 -0.16475 0.40973 -0.17343 0.41112 C -0.17725 0.41251 -0.18125 0.41366 -0.18507 0.41552 C -0.18923 0.41366 -0.18854 0.41019 -0.18923 0.4044 C -0.18906 0.40047 -0.19027 0.37385 -0.1868 0.3632 C -0.18298 0.35139 -0.17864 0.33681 -0.17257 0.32663 C -0.16649 0.31644 -0.15972 0.30626 -0.15416 0.29538 C -0.14618 0.2801 -0.1375 0.26644 -0.1276 0.25325 C -0.12604 0.24769 -0.12361 0.24538 -0.12083 0.24098 C -0.11632 0.2338 -0.11337 0.22501 -0.1092 0.2176 C -0.10833 0.21598 -0.10694 0.21482 -0.1059 0.2132 C -0.10521 0.21227 -0.10468 0.21112 -0.10416 0.20996 C -0.10191 0.20024 -0.09791 0.18311 -0.09427 0.17431 C -0.09305 0.1713 -0.09114 0.16876 -0.0901 0.16552 C -0.0875 0.15718 -0.08455 0.14839 -0.0809 0.14098 C -0.07968 0.13866 -0.07795 0.13681 -0.07673 0.13427 C -0.07569 0.13195 -0.07534 0.12894 -0.0743 0.12663 C -0.07326 0.12431 -0.07205 0.12223 -0.07083 0.11991 C -0.06909 0.11644 -0.0651 0.10996 -0.0651 0.10996 C -0.06371 0.10417 -0.06093 0.09885 -0.05764 0.09445 C -0.05642 0.08982 -0.05399 0.08681 -0.0526 0.08218 C -0.05087 0.07639 -0.05 0.07014 -0.04843 0.06436 C -0.04652 0.05718 -0.04357 0.05047 -0.04166 0.04329 C -0.04045 0.0338 -0.0375 0.02339 -0.03507 0.01436 C -0.03298 0.00626 -0.03576 0.01621 -0.03264 0.00764 C -0.03229 0.00672 -0.0309 0.00417 -0.03177 0.0044 C -0.03559 0.00579 -0.03854 0.01436 -0.0401 0.0176 C -0.046 0.02917 -0.05139 0.04121 -0.05677 0.05325 C -0.06944 0.08149 -0.07361 0.11065 -0.08264 0.14098 C -0.08611 0.15232 -0.08802 0.16482 -0.09253 0.17547 C -0.09687 0.18565 -0.10087 0.19653 -0.10347 0.20764 C -0.10486 0.22339 -0.1026 0.20788 -0.10764 0.22315 C -0.11284 0.23889 -0.11823 0.2551 -0.12343 0.27107 C -0.1283 0.28589 -0.13073 0.30139 -0.1342 0.31667 C -0.13767 0.33126 -0.14253 0.34491 -0.14514 0.35996 C -0.14896 0.38102 -0.15156 0.40973 -0.16597 0.42315 C -0.17552 0.37616 -0.15677 0.31227 -0.1342 0.27431 C -0.13194 0.26575 -0.12899 0.26204 -0.12587 0.2544 C -0.12343 0.24815 -0.12135 0.24167 -0.1184 0.23542 C -0.11458 0.22732 -0.10868 0.22061 -0.10416 0.2132 C -0.09757 0.20255 -0.09236 0.1919 -0.08507 0.18218 C -0.08298 0.17385 -0.07396 0.15903 -0.0684 0.1544 C -0.0651 0.14769 -0.06267 0.14005 -0.0592 0.13334 C -0.05729 0.11829 -0.05225 0.1051 -0.04843 0.09098 C -0.04722 0.08635 -0.04705 0.08102 -0.04514 0.07663 C -0.04409 0.07431 -0.04166 0.06991 -0.04166 0.06991 C -0.04062 0.06552 -0.03941 0.06158 -0.0375 0.05764 C -0.03611 0.05116 -0.03437 0.04584 -0.0309 0.04098 C -0.02864 0.03264 -0.0243 0.02339 -0.02014 0.01667 C -0.01788 0.0132 -0.01562 0.00996 -0.01337 0.00649 C -0.01267 0.00556 -0.01076 0.00325 -0.0118 0.00325 C -0.01284 0.00325 -0.02257 0.01112 -0.02257 0.01112 C -0.03507 0.01945 -0.05104 0.03264 -0.05764 0.05001 C -0.05833 0.05741 -0.05972 0.06366 -0.06093 0.07107 C -0.06319 0.08427 -0.06284 0.09723 -0.06666 0.10996 C -0.06823 0.12547 -0.06857 0.14329 -0.07343 0.15764 C -0.07569 0.17802 -0.08142 0.19908 -0.0875 0.2176 C -0.09218 0.23195 -0.09097 0.24954 -0.09514 0.26436 C -0.09757 0.27315 -0.10087 0.27917 -0.10503 0.28658 C -0.10816 0.29214 -0.10885 0.29954 -0.1118 0.30556 C -0.11632 0.32639 -0.13177 0.34491 -0.1467 0.35209 C -0.14948 0.35579 -0.15295 0.3588 -0.15503 0.3632 C -0.15659 0.36644 -0.15781 0.37061 -0.16007 0.37315 C -0.16267 0.37616 -0.1651 0.37987 -0.1684 0.38102 C -0.16944 0.38149 -0.17066 0.38172 -0.1717 0.38218 C -0.17257 0.38241 -0.175 0.38403 -0.1743 0.38334 C -0.17048 0.3794 -0.16527 0.37755 -0.1625 0.37223 C -0.15087 0.3507 -0.15746 0.36181 -0.1368 0.33334 C -0.12378 0.31552 -0.10972 0.29931 -0.1 0.27778 C -0.09166 0.25927 -0.08784 0.2382 -0.08333 0.2176 C -0.08229 0.20811 -0.08021 0.20024 -0.07916 0.19098 C -0.0776 0.17825 -0.07743 0.16413 -0.07343 0.15209 C -0.06909 0.13889 -0.06146 0.12825 -0.05677 0.11552 C -0.05486 0.11019 -0.05312 0.10602 -0.05087 0.10093 C -0.04635 0.09098 -0.04635 0.07825 -0.04166 0.06876 C -0.0408 0.06274 -0.03524 0.04561 -0.03264 0.03982 C -0.03073 0.03033 -0.02621 0.02292 -0.0217 0.01552 C -0.01944 0.01204 -0.01892 0.00927 -0.01597 0.00649 C -0.01475 0.00209 -0.01128 -0.00208 -0.00833 -0.00462 C 0.00938 -0.00277 0.00365 -0.00648 -3.05556E-6 -0.00115 C -0.00017 -0.00092 -3.05556E-6 -0.00046 -3.05556E-6 8.14815E-6 Z " pathEditMode="relative" ptsTypes="ffffffffffffffffffffffffffffffffffffffffffffffffffffffffffffffffffffffffffffffffffffffFfffffffffffffffffffffffffffffffffffffffffffffffffffffffffffffffffffffffffffffffffffffffffffffffffffffffffffff">
                                      <p:cBhvr>
                                        <p:cTn id="10" dur="10000" fill="hold"/>
                                        <p:tgtEl>
                                          <p:spTgt spid="20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6 1.48148E-6 C -0.00034 0.02129 0.0007 0.04282 -0.00103 0.06389 C -0.00642 0.12824 -0.00746 0.07639 -0.01249 0.11944 C -0.01371 0.13009 -0.01562 0.14074 -0.01666 0.15139 C -0.01753 0.16065 -0.01874 0.17916 -0.01874 0.17916 C -0.01961 0.20648 -0.01996 0.23379 -0.02082 0.26111 C -0.021 0.26759 -0.02152 0.27315 -0.02291 0.27916 C -0.0236 0.28194 -0.02499 0.2875 -0.02499 0.2875 C -0.02673 0.30347 -0.02673 0.31504 -0.02603 0.33194 C -0.0243 0.3 -0.02603 0.26805 -0.02812 0.23611 C -0.02777 0.20208 -0.03315 0.13541 -0.01874 0.09722 C -0.01683 0.08426 -0.01336 0.06782 -0.00624 0.05833 C -0.00589 0.05694 -0.00555 0.05555 -0.0052 0.05416 C -0.00485 0.05185 -0.00416 0.04491 -0.00416 0.04722 C -0.00451 0.06111 -0.00537 0.075 -0.00624 0.08889 C -0.00711 0.10254 -0.00902 0.11828 -0.01041 0.13194 C -0.01284 0.15416 -0.01301 0.17662 -0.01562 0.19861 C -0.01701 0.21018 -0.01892 0.22153 -0.01978 0.23333 C -0.02117 0.25162 -0.02169 0.26991 -0.02603 0.2875 C -0.02673 0.29467 -0.0276 0.30139 -0.02916 0.30833 C -0.0302 0.31296 -0.03228 0.32222 -0.03228 0.32222 C -0.03194 0.32685 -0.03263 0.33194 -0.03124 0.33611 C -0.03072 0.33773 -0.02968 0.33356 -0.02916 0.33194 C -0.0276 0.32731 -0.02621 0.32268 -0.02499 0.31805 C -0.0203 0.30046 -0.01857 0.28171 -0.01457 0.26389 C -0.00746 0.23171 0.0007 0.19977 0.00834 0.16805 C 0.01268 0.14953 0.01424 0.13009 0.01668 0.11111 C 0.01911 0.09236 0.01945 0.07291 0.02188 0.05416 C 0.02275 0.04699 0.02536 0.04004 0.02709 0.03333 C 0.02779 0.03055 0.02918 0.025 0.02918 0.025 C 0.03161 0.04467 0.02327 0.06435 0.02084 0.08333 C 0.01928 0.09629 0.01806 0.11088 0.01563 0.12361 C 0.0132 0.13611 0.01008 0.14815 0.00834 0.16111 C 0.00504 0.18611 0.00192 0.2118 -0.00416 0.23611 C -0.0052 0.2544 -0.0078 0.27199 -0.00937 0.29028 C -0.00902 0.29907 -0.00919 0.30787 -0.00832 0.31666 C -0.00798 0.31967 -0.00537 0.32778 -0.00624 0.325 C -0.01614 0.29537 -0.02135 0.26504 -0.02603 0.23333 C -0.02725 0.21134 -0.02621 0.21597 -0.0302 0.19444 C -0.03176 0.18565 -0.03541 0.16805 -0.03541 0.16805 C -0.03749 0.14097 -0.03471 0.16736 -0.03957 0.14028 C -0.04096 0.13194 -0.04079 0.12014 -0.04166 0.1125 C -0.04287 0.10162 -0.04635 0.0912 -0.04791 0.08055 C -0.0493 0.07083 -0.05017 0.06111 -0.05103 0.05139 C -0.04999 0.04583 -0.05069 0.03912 -0.04791 0.03472 C -0.04652 0.03264 -0.04357 0.03495 -0.04166 0.03611 C -0.03784 0.03866 -0.03714 0.05046 -0.03645 0.05555 C -0.0368 0.09398 -0.03697 0.13241 -0.03749 0.17083 C -0.03819 0.22453 -0.04166 0.28333 -0.02291 0.33333 C -0.02187 0.34004 -0.02048 0.34421 -0.0177 0.35 C -0.01162 0.29305 -0.01562 0.23217 -0.0052 0.17639 C -0.00364 0.14791 -0.00034 0.11967 0.00313 0.09166 C 0.00227 0.0743 0.00088 0.0618 -0.00312 0.04583 C -0.00381 0.08958 -0.00572 0.13287 -0.00728 0.17639 C -0.00694 0.2037 -0.00711 0.23102 -0.00624 0.25833 C -0.00624 0.25833 -0.00364 0.27569 -0.00312 0.27916 C -0.00277 0.28148 -0.00207 0.28611 -0.00207 0.28611 C -0.00138 0.29722 -0.00051 0.30717 0.00105 0.31805 C 0.00036 0.32824 -0.00069 0.33866 -0.00207 0.34861 C -0.0026 0.35231 -0.00416 0.35972 -0.00416 0.35972 C -0.0111 0.3375 -0.01457 0.31782 -0.0177 0.29444 C -0.01926 0.28333 -0.02187 0.26111 -0.02187 0.26111 C -0.02117 0.23125 -0.01822 0.20301 -0.01666 0.17361 C -0.01527 0.14699 -0.01753 0.15764 -0.01457 0.14583 C -0.01284 0.12801 -0.01058 0.11041 -0.00728 0.09305 C -0.00763 0.08148 -0.0078 0.06991 -0.00832 0.05833 C -0.0085 0.05578 -0.0111 0.04583 -0.01145 0.04444 C -0.0118 0.04305 -0.01249 0.04028 -0.01249 0.04028 C -0.01718 0.06551 -0.01284 0.09259 -0.01666 0.11805 C -0.01753 0.13264 -0.01839 0.14676 -0.02082 0.16111 C -0.02152 0.17963 -0.02169 0.19259 -0.02603 0.20972 C -0.02968 0.24907 -0.03367 0.28889 -0.03853 0.32778 C -0.0401 0.34074 -0.04235 0.35625 -0.05103 0.36389 C -0.05173 0.36528 -0.05207 0.36898 -0.05312 0.36805 C -0.05572 0.36528 -0.05607 0.34537 -0.05624 0.34166 C -0.0552 0.29491 -0.05121 0.26435 -0.04166 0.22083 C -0.03767 0.20278 -0.03662 0.18541 -0.0302 0.16805 C -0.02742 0.14259 -0.02343 0.11666 -0.01874 0.09166 C -0.01753 0.08541 -0.01562 0.08009 -0.01457 0.07361 C -0.01562 0.06944 -0.0144 0.06111 -0.0177 0.06111 C -0.02082 0.06111 -0.01874 0.06967 -0.01978 0.07361 C -0.02256 0.08426 -0.0269 0.09514 -0.0302 0.10555 C -0.03142 0.11666 -0.03263 0.12778 -0.03437 0.13889 C -0.03576 0.16157 -0.03853 0.18495 -0.0427 0.20694 C -0.04426 0.21528 -0.0453 0.22477 -0.04895 0.23194 C -0.05017 0.23819 -0.05138 0.24537 -0.05312 0.25139 C -0.05416 0.25532 -0.05624 0.25856 -0.05728 0.2625 C -0.06058 0.27592 -0.06336 0.28958 -0.06666 0.30278 C -0.06596 0.33032 -0.06666 0.3456 -0.05832 0.36805 C -0.05555 0.37569 -0.05555 0.38125 -0.04999 0.38611 C -0.04687 0.36551 -0.04773 0.34629 -0.04687 0.325 C -0.04635 0.31227 -0.04392 0.30046 -0.04062 0.28889 C -0.03714 0.27685 -0.03645 0.26366 -0.03332 0.25139 C -0.03176 0.22546 -0.02638 0.20069 -0.02291 0.175 C -0.02152 0.16528 -0.02082 0.15532 -0.01874 0.14583 C -0.01805 0.14305 -0.01735 0.14028 -0.01666 0.1375 C -0.01631 0.13611 -0.01562 0.13333 -0.01562 0.13333 C -0.01457 0.12014 -0.01093 0.10879 -0.00937 0.09583 C -0.00902 0.09305 -0.00885 0.09028 -0.00832 0.0875 C -0.0078 0.08379 -0.00624 0.07639 -0.00624 0.07639 C -0.00589 0.06898 -0.00537 0.06157 -0.0052 0.05416 C -0.00468 0.03981 -0.00485 0.02546 -0.00416 0.01111 C -0.00398 0.00671 -0.00294 0.00208 5.55556E-6 1.48148E-6 Z " pathEditMode="relative" ptsTypes="fffffffffffffffffffffffffffffffffffffffffffffffffffffffffffffffffffffffffffffffffffffffffffffffffffffff">
                                      <p:cBhvr>
                                        <p:cTn id="12" dur="10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7.40741E-6 C -0.00434 0.04074 -0.02135 0.07268 -0.03541 0.10833 C -0.03906 0.11759 -0.04114 0.128 -0.04479 0.13749 C -0.0559 0.16597 -0.06632 0.1949 -0.07708 0.22361 C -0.08489 0.24444 -0.08923 0.26898 -0.0927 0.29166 C -0.09375 0.29861 -0.09496 0.30555 -0.09583 0.31249 C -0.09652 0.31898 -0.09791 0.33194 -0.09791 0.33194 C -0.09757 0.33796 -0.09739 0.34398 -0.09687 0.34999 C -0.096 0.36041 -0.09566 0.3824 -0.08854 0.38888 C -0.08385 0.36643 -0.08489 0.34351 -0.08125 0.32083 C -0.07465 0.27916 -0.06354 0.23935 -0.0552 0.19861 C -0.05416 0.18379 -0.05295 0.16874 -0.05104 0.15416 C -0.04878 0.13657 -0.0434 0.11851 -0.03958 0.10138 C -0.03732 0.09166 -0.03472 0.08194 -0.03229 0.07222 C -0.03159 0.06944 -0.0309 0.06666 -0.0302 0.06388 C -0.02986 0.06249 -0.02916 0.05972 -0.02916 0.05972 C -0.02951 0.04861 -0.02934 0.03749 -0.0302 0.02638 C -0.03038 0.02337 -0.03229 0.01805 -0.03229 0.01805 C -0.03889 0.03842 -0.03368 0.01944 -0.0375 0.05694 C -0.04166 0.09675 -0.04392 0.13657 -0.04791 0.17638 C -0.04826 0.21342 -0.04843 0.25046 -0.05 0.28749 C -0.05069 0.30231 -0.05017 0.31712 -0.05104 0.33194 C -0.05121 0.33564 -0.05312 0.34305 -0.05312 0.34305 C -0.05277 0.2537 -0.05295 0.16435 -0.05208 0.07499 C -0.05191 0.05601 -0.05 0.01805 -0.05 0.01805 C -0.04496 0.05115 -0.03871 0.08587 -0.03645 0.11944 C -0.03576 0.12962 -0.03507 0.13981 -0.03437 0.14999 C -0.03402 0.15462 -0.03333 0.16388 -0.03333 0.16388 C -0.03385 0.18611 -0.03298 0.21504 -0.03854 0.23749 C -0.04097 0.26273 -0.04479 0.28657 -0.05 0.31111 C -0.05225 0.32129 -0.05243 0.33124 -0.05937 0.33749 C -0.06059 0.33981 -0.06545 0.35347 -0.06041 0.34027 C -0.06319 0.26574 -0.06267 0.19189 -0.0552 0.11805 C -0.05277 0.09513 -0.0533 0.06759 -0.04687 0.04583 C -0.04444 0.03796 -0.04305 0.03009 -0.04062 0.02222 C -0.03941 0.01805 -0.0375 0.00972 -0.0375 0.00972 C -0.03802 0.03935 -0.03732 0.06597 -0.04166 0.09444 C -0.04357 0.12106 -0.04531 0.16874 -0.05312 0.19305 C -0.05538 0.21481 -0.05659 0.24999 -0.0625 0.26944 C -0.06215 0.28101 -0.0618 0.29259 -0.06145 0.30416 C -0.06111 0.31851 -0.05972 0.36157 -0.06041 0.34722 C -0.0618 0.31851 -0.06215 0.28981 -0.06354 0.26111 C -0.06198 0.20324 -0.06267 0.20486 -0.06041 0.16666 C -0.06007 0.16111 -0.06007 0.15555 -0.05937 0.14999 C -0.05764 0.13819 -0.05312 0.11527 -0.05312 0.11527 C -0.05052 0.08124 -0.046 0.04768 -0.0427 0.01388 C -0.04149 0.00208 -0.03819 -0.00926 -0.03645 -0.02084 C -0.0368 0.01574 -0.03316 0.06712 -0.04166 0.10694 C -0.04392 0.13009 -0.04826 0.15324 -0.05 0.17638 C -0.05295 0.21342 -0.05607 0.25046 -0.05833 0.28749 C -0.06059 0.42754 -0.0592 0.31273 -0.06041 0.26249 C -0.06128 0.17939 -0.06649 0.0956 -0.05416 0.01388 C -0.05347 0.00069 -0.05295 -0.00764 -0.05 -0.01945 C -0.046 -0.00626 -0.04566 0.0081 -0.04479 0.02222 C -0.04444 0.04675 -0.04427 0.07129 -0.04375 0.09583 C -0.04357 0.10416 -0.04288 0.11249 -0.0427 0.12083 C -0.04218 0.14907 -0.04566 0.19976 -0.03854 0.23333 C -0.03628 0.25786 -0.03593 0.28055 -0.0375 0.30555 C -0.03767 0.30925 -0.03958 0.31666 -0.03958 0.31666 C -0.04045 0.34236 -0.04184 0.36481 -0.04791 0.38888 C -0.05729 0.38263 -0.06441 0.37175 -0.0677 0.35833 C -0.0684 0.35555 -0.06944 0.35277 -0.06979 0.34999 C -0.07048 0.34444 -0.07187 0.33333 -0.07187 0.33333 C -0.071 0.29189 -0.07343 0.23518 -0.06458 0.19166 C -0.06198 0.15046 -0.05816 0.10972 -0.05208 0.06944 C -0.05052 0.05856 -0.04843 0.04652 -0.04583 0.03611 C -0.04461 0.03101 -0.04288 0.02592 -0.04166 0.02083 C -0.04132 0.01944 -0.04062 0.01666 -0.04062 0.01666 C -0.03246 0.04953 -0.04062 0.08773 -0.0427 0.12222 C -0.04305 0.17916 -0.04305 0.23611 -0.04375 0.29305 C -0.04392 0.30578 -0.04236 0.33449 -0.05208 0.34305 C -0.05555 0.33611 -0.05642 0.33518 -0.05833 0.32361 C -0.06059 0.31041 -0.06354 0.28333 -0.06354 0.28333 C -0.06458 0.25879 -0.06666 0.23425 -0.0677 0.20972 C -0.06701 0.16111 -0.0658 0.11481 -0.0625 0.06666 C -0.06145 0.05069 -0.05711 0.03495 -0.05416 0.01944 C -0.05277 0.01157 -0.05399 0.01365 -0.05104 0.00694 C -0.04982 0.00416 -0.04687 -0.00139 -0.04687 -0.00139 C -0.04357 0.02106 -0.04027 0.04212 -0.03854 0.06527 C -0.03715 0.14097 -0.03628 0.21597 -0.04062 0.29166 C -0.04097 0.30601 -0.0408 0.32036 -0.04166 0.33472 C -0.04184 0.33773 -0.04375 0.34305 -0.04375 0.34305 C -0.04618 0.34074 -0.0493 0.33935 -0.05104 0.33611 C -0.05434 0.32939 -0.05833 0.31388 -0.05833 0.31388 C -0.06007 0.29027 -0.06371 0.26689 -0.06562 0.24305 C -0.06527 0.21666 -0.06701 0.18981 -0.06354 0.16388 C -0.06076 0.14282 -0.05555 0.12291 -0.05104 0.10277 C -0.04809 0.09004 -0.04826 0.07777 -0.04479 0.06527 C -0.04375 0.0537 -0.04305 0.04675 -0.03958 0.03611 C -0.03836 0.02337 -0.03784 0.00972 -0.03229 -0.00139 C -0.02621 -0.03403 -0.02986 0.02731 -0.03125 0.04166 C -0.03159 0.06111 -0.03142 0.08055 -0.03229 0.09999 C -0.03281 0.11435 -0.03541 0.14305 -0.03541 0.14305 C -0.03593 0.23495 -0.02986 0.29814 -0.04479 0.37777 C -0.05277 0.35648 -0.0592 0.33356 -0.06145 0.30972 C -0.06232 0.29999 -0.06354 0.28055 -0.06354 0.28055 C -0.06302 0.24027 -0.06319 0.20092 -0.05937 0.16111 C -0.05694 0.13564 -0.04878 0.11157 -0.0427 0.08749 C -0.04166 0.07777 -0.04045 0.07199 -0.03645 0.06388 C -0.03541 0.05555 -0.03246 0.04861 -0.03125 0.04027 C -0.0302 0.03286 -0.02882 0.02523 -0.02708 0.01805 C -0.02395 0.0949 -0.02604 0.17199 -0.02187 0.24861 C -0.021 0.30092 -0.02014 0.30786 -0.02187 0.35833 C -0.02222 0.36689 -0.02482 0.37708 -0.0302 0.38194 C -0.03767 0.3787 -0.03524 0.37569 -0.04062 0.37083 C -0.04097 0.36944 -0.04114 0.36805 -0.04166 0.36666 C -0.04253 0.36435 -0.04409 0.36226 -0.04479 0.35972 C -0.04739 0.35115 -0.04774 0.34097 -0.04895 0.33194 C -0.05069 0.31898 -0.05364 0.30624 -0.0552 0.29305 C -0.05625 0.26435 -0.05642 0.23379 -0.05104 0.20555 C -0.04774 0.18796 -0.04323 0.1706 -0.04062 0.15277 C -0.03836 0.13773 -0.03732 0.12175 -0.03437 0.10694 C -0.03125 0.09143 -0.02673 0.05763 -0.01666 0.04861 C -0.01423 0.03865 -0.0177 0.05069 -0.0125 0.04027 C -0.00955 0.03449 -0.00902 0.0287 -0.0052 0.02361 C -0.00312 0.01504 5.55556E-7 0.00949 5.55556E-7 -7.40741E-6 Z " pathEditMode="relative" ptsTypes="ffffffffffffffffffffffffffffffffffffffffffffffffffffffffffffffffffffffffffffffffffffffffffffffffffffffffffffffffffff">
                                      <p:cBhvr>
                                        <p:cTn id="14" dur="10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1.11111E-6 C -0.00295 0.02361 -0.01059 0.04329 -0.01684 0.06528 C -0.02448 0.09144 -0.03073 0.11667 -0.03645 0.14352 C -0.03767 0.15 -0.03854 0.15602 -0.03993 0.1625 C -0.04218 0.17199 -0.04461 0.18171 -0.04704 0.19144 C -0.04826 0.19653 -0.05052 0.20648 -0.05052 0.20671 C -0.05156 0.22176 -0.05468 0.23704 -0.05763 0.25185 C -0.0592 0.26898 -0.06093 0.28588 -0.06475 0.30232 C -0.06614 0.30787 -0.06805 0.31296 -0.06909 0.31875 C -0.07013 0.32477 -0.0717 0.33056 -0.07274 0.33634 C -0.07343 0.34051 -0.07534 0.34908 -0.07534 0.34931 C -0.07656 0.36111 -0.07725 0.37685 -0.08507 0.38426 C -0.08854 0.34005 -0.08645 0.30949 -0.08507 0.25695 C -0.08489 0.24676 -0.08576 0.23611 -0.08333 0.22662 C -0.0743 0.19028 -0.06944 0.15278 -0.05937 0.11713 C -0.05816 0.10556 -0.05364 0.09699 -0.05052 0.08681 C -0.04774 0.07801 -0.04704 0.06829 -0.04444 0.05926 C -0.04253 0.05347 -0.04149 0.04514 -0.03906 0.04028 C -0.03836 0.03889 -0.03715 0.03796 -0.03645 0.03634 C -0.03507 0.03426 -0.03281 0.02894 -0.03281 0.02917 C -0.03159 0.02176 -0.02934 0.01158 -0.02482 0.00741 C -0.02239 0.01458 -0.02135 0.02107 -0.02048 0.02894 C -0.02204 0.06181 -0.025 0.09352 -0.02934 0.12593 C -0.03107 0.13912 -0.03211 0.15301 -0.03368 0.1662 C -0.03437 0.1713 -0.03559 0.18125 -0.03559 0.18148 C -0.03628 0.19722 -0.03941 0.21111 -0.04079 0.22662 C -0.04218 0.24144 -0.04236 0.25695 -0.04618 0.27083 C -0.04826 0.29491 -0.05538 0.3169 -0.05937 0.34028 C -0.06059 0.34653 -0.06388 0.35833 -0.06736 0.36273 C -0.06909 0.36482 -0.07274 0.36783 -0.07274 0.36806 C -0.075 0.34445 -0.07569 0.32083 -0.07795 0.29722 C -0.08003 0.25232 -0.07986 0.2713 -0.07621 0.19144 C -0.07552 0.17269 -0.07413 0.18033 -0.07187 0.16366 C -0.06805 0.13727 -0.06423 0.11065 -0.06024 0.08449 C -0.05694 0.06181 -0.05625 0.03472 -0.04704 0.01505 C -0.04652 0.01296 -0.046 0.00857 -0.04531 0.00602 C -0.04427 0.00278 -0.04166 -0.00393 -0.04166 -0.0037 C -0.02986 0.0162 -0.02916 0.03843 -0.02482 0.06296 C -0.0217 0.10625 -0.02569 0.15 -0.0302 0.19259 C -0.03368 0.22593 -0.03333 0.26065 -0.03993 0.29352 C -0.04027 0.30232 -0.04027 0.31111 -0.04079 0.32014 C -0.04184 0.33426 -0.05017 0.36065 -0.0559 0.37153 C -0.06215 0.38333 -0.06371 0.39097 -0.07361 0.39583 C -0.07882 0.38472 -0.08368 0.37408 -0.0868 0.36158 C -0.08888 0.35394 -0.08958 0.34653 -0.09132 0.33889 C -0.09618 0.29051 -0.08524 0.24931 -0.07621 0.20417 C -0.07135 0.18009 -0.06649 0.15347 -0.0585 0.13079 C -0.05625 0.10857 -0.05 0.08588 -0.0434 0.06528 C -0.04184 0.06019 -0.04166 0.05417 -0.03993 0.04908 C -0.03611 0.0382 -0.03316 0.02778 -0.02847 0.01759 C -0.02743 0.01181 -0.02534 0.00857 -0.02309 0.0037 C -0.02448 0.03658 -0.02309 0.07662 -0.03194 0.10833 C -0.03507 0.13866 -0.04149 0.16898 -0.04618 0.19908 C -0.04774 0.20926 -0.05 0.21921 -0.05225 0.2294 C -0.05538 0.2419 -0.05069 0.22222 -0.05416 0.2382 C -0.05468 0.24051 -0.0559 0.2456 -0.0559 0.24583 C -0.0592 0.28357 -0.06979 0.31991 -0.07621 0.35648 C -0.07395 0.38935 -0.07083 0.34954 -0.06909 0.34144 C -0.06823 0.32847 -0.06562 0.31806 -0.06215 0.30602 C -0.06041 0.29051 -0.05763 0.27523 -0.0559 0.25949 C -0.05451 0.24722 -0.05382 0.23588 -0.05138 0.22431 C -0.05 0.2081 -0.04861 0.19213 -0.04618 0.17616 C -0.04444 0.16458 -0.04132 0.15301 -0.03993 0.14097 C -0.03871 0.13033 -0.03819 0.11898 -0.03645 0.10833 C -0.03524 0.10139 -0.03281 0.09375 -0.03194 0.08681 C -0.03073 0.07593 -0.03003 0.06458 -0.0276 0.05417 C -0.02725 0.03796 -0.03385 0.01111 -0.02309 0.00602 C -0.01701 0.00833 -0.01614 0.01343 -0.01423 0.0213 C -0.01458 0.03357 -0.01458 0.0456 -0.0151 0.05787 C -0.01545 0.06412 -0.01892 0.07222 -0.02048 0.07801 C -0.02239 0.08519 -0.02309 0.09329 -0.02482 0.1007 C -0.02725 0.11088 -0.02673 0.1044 -0.02934 0.11829 C -0.03159 0.13033 -0.03263 0.14283 -0.03454 0.15509 C -0.03663 0.16829 -0.04114 0.18056 -0.0434 0.19398 C -0.04461 0.2007 -0.04461 0.20764 -0.04618 0.21412 C -0.05034 0.23241 -0.05434 0.25093 -0.0585 0.26968 C -0.06284 0.28773 -0.06597 0.30602 -0.071 0.32384 C -0.07309 0.33079 -0.07274 0.33727 -0.07708 0.34144 C -0.08003 0.34745 -0.07864 0.34375 -0.08073 0.35278 C -0.0809 0.35417 -0.08159 0.35648 -0.08159 0.35671 C -0.07465 0.35995 -0.07465 0.33982 -0.07361 0.3338 C -0.07204 0.32477 -0.071 0.31528 -0.06909 0.30602 C -0.06718 0.29583 -0.06215 0.2757 -0.06215 0.27593 C -0.06024 0.24884 -0.05312 0.22107 -0.04704 0.19537 C -0.046 0.18079 -0.04236 0.1632 -0.03819 0.15 C -0.03611 0.12917 -0.03802 0.13773 -0.03368 0.12338 C -0.03263 0.11482 -0.02986 0.10671 -0.02847 0.09815 C -0.02638 0.08588 -0.02482 0.07384 -0.02309 0.06158 C -0.0217 0.05162 -0.01875 0.04259 -0.01684 0.03264 C -0.01614 0.02292 -0.01579 0.0132 -0.01423 0.0037 C -0.01493 0.02523 -0.01423 0.04676 -0.01684 0.06806 C -0.01788 0.07662 -0.01996 0.08542 -0.02135 0.09445 C -0.02378 0.11111 -0.02482 0.12917 -0.02673 0.14607 C -0.02829 0.16065 -0.02777 0.17708 -0.03107 0.19144 C -0.03368 0.20301 -0.03593 0.21505 -0.03819 0.22662 C -0.04045 0.2382 -0.04253 0.2507 -0.04704 0.26065 C -0.04826 0.26898 -0.05086 0.27593 -0.05329 0.28357 C -0.05555 0.29051 -0.05694 0.29908 -0.05937 0.30602 C -0.06441 0.3206 -0.06909 0.33449 -0.07361 0.34908 C -0.07586 0.35625 -0.08194 0.36227 -0.08593 0.36783 C -0.0868 0.36921 -0.0875 0.37083 -0.08871 0.37153 C -0.09166 0.37315 -0.0967 0.37801 -0.0967 0.37824 C -0.10138 0.38796 -0.09513 0.3757 -0.10104 0.38426 C -0.10173 0.38542 -0.10277 0.38796 -0.10277 0.3882 C -0.07187 0.25463 -0.04097 0.12083 -0.00989 -0.01273 C -0.00937 -0.01458 -0.01024 -0.00856 -0.01076 -0.00648 C -0.01232 0.00185 -0.01302 0.00301 -0.01597 0.01111 C -0.02118 0.02593 -0.02361 0.04213 -0.02847 0.05648 C -0.03055 0.06273 -0.03559 0.07431 -0.03559 0.07454 C -0.03854 0.09097 -0.04548 0.10394 -0.05138 0.11829 C -0.05486 0.12616 -0.05746 0.13449 -0.06128 0.14236 C -0.06302 0.15718 -0.06684 0.17245 -0.07274 0.18519 C -0.07448 0.19445 -0.07638 0.2007 -0.07986 0.20926 C -0.08194 0.22153 -0.08593 0.23264 -0.08871 0.24445 C -0.08941 0.24769 -0.08958 0.25116 -0.09045 0.25463 C -0.09201 0.26042 -0.09357 0.2662 -0.09479 0.27199 C -0.09548 0.27477 -0.0967 0.27963 -0.0967 0.27986 C -0.09774 0.29421 -0.10069 0.30995 -0.10451 0.32384 C -0.10364 0.34028 -0.10364 0.3338 -0.10364 0.34259 " pathEditMode="relative" rAng="0" ptsTypes="ffffffffffffffffffffffffffffffffffffffffffffffffffffffffffffffffffffffffffffffffffffffffffffffffffffffffffffffffffffffA">
                                      <p:cBhvr>
                                        <p:cTn id="16" dur="10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26" y="19051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66667E-6 -7.40741E-7 C 0.00242 0.00787 0.0026 0.01412 0.00416 0.02222 C 0.00607 0.03264 0.00989 0.04514 0.01249 0.05555 C 0.01492 0.09213 0.01423 0.10116 0.01354 0.15139 C 0.01423 0.18009 0.01336 0.21597 0.01874 0.24444 C 0.01996 0.25995 0.02326 0.27384 0.02604 0.28889 C 0.02725 0.30416 0.0276 0.32824 0.03124 0.34305 C 0.03732 0.30231 0.02968 0.25787 0.02708 0.21666 C 0.02465 0.1787 0.02239 0.14051 0.0177 0.10278 C 0.01597 0.08958 0.01562 0.07523 0.01249 0.0625 C 0.01215 0.05879 0.01215 0.05509 0.01145 0.05139 C 0.01058 0.04676 0.00729 0.04236 0.0052 0.03889 C 0.0026 0.03449 0.00156 0.02963 -0.00105 0.025 C -0.00296 0.01736 -0.00747 0.0118 -0.00938 0.00416 C -0.00799 0.02847 -0.00105 0.04745 0.00312 0.07083 C 0.00642 0.08912 0.0085 0.10694 0.01249 0.125 C 0.01458 0.15347 0.02065 0.18148 0.02395 0.20972 C 0.02569 0.22407 0.02604 0.23866 0.02812 0.25278 C 0.02916 0.26713 0.03038 0.28148 0.03229 0.29583 C 0.03333 0.30393 0.03367 0.3 0.03541 0.30972 C 0.03576 0.31157 0.0368 0.31713 0.03645 0.31528 C 0.02812 0.27847 0.01822 0.24328 0.01249 0.20555 C 0.0111 0.1831 0.00711 0.16111 0.00416 0.13889 C 0.00242 0.11018 0.00208 0.08333 0.00104 0.05416 C 0.00104 0.05162 -0.00192 0.0412 -0.00209 0.04028 C -0.00278 0.0375 -0.00417 0.03194 -0.00417 0.03194 C -0.00278 0.07291 0.00294 0.1125 0.00834 0.15278 C 0.01093 0.17199 0.01492 0.19028 0.01666 0.20972 C 0.01718 0.24051 0.01666 0.26157 0.02187 0.28889 C 0.02274 0.29884 0.02465 0.32106 0.02395 0.32778 C 0.0236 0.33078 0.02204 0.32199 0.02083 0.31944 C 0.01926 0.31597 0.01701 0.31319 0.01562 0.30972 C 0.01388 0.30486 0.01301 0.29953 0.01145 0.29444 C 0.00989 0.28889 0.00834 0.2831 0.00624 0.27778 C 0.00347 0.2706 -0.00053 0.26435 -0.00313 0.25694 C -0.01164 0.23241 -0.01702 0.20324 -0.02292 0.17778 C -0.02414 0.17222 -0.0257 0.16666 -0.02709 0.16111 C -0.02848 0.15555 -0.03126 0.14444 -0.03126 0.14444 C -0.03317 0.11412 -0.03612 0.08426 -0.03855 0.05416 C -0.03959 0.04259 -0.04167 0.03217 -0.04271 0.02083 C -0.04306 0.0162 -0.04306 0.01157 -0.04376 0.00694 C -0.0441 0.00416 -0.04706 -0.00394 -0.04584 -0.00139 C -0.0448 0.00092 -0.04376 0.00324 -0.04271 0.00555 C -0.03907 0.02523 -0.0323 0.04514 -0.03021 0.06528 C -0.02865 0.08055 -0.02709 0.09328 -0.02396 0.10833 C -0.0224 0.12986 -0.02171 0.15486 -0.01355 0.17361 C -0.01233 0.18773 -0.00834 0.19907 -0.00521 0.2125 C -0.0014 0.22893 0.00017 0.24629 0.00416 0.2625 C 0.00381 0.2787 0.00312 0.29491 0.00312 0.31111 C 0.00312 0.31389 0.00364 0.30555 0.00416 0.30278 C 0.00607 0.29213 0.01041 0.27083 0.01041 0.27083 C 0.01492 0.19282 0.0184 0.11458 0.02812 0.0375 C 0.02847 0.03102 0.03038 0.0243 0.02916 0.01805 C 0.02864 0.01574 0.02621 0.0206 0.02499 0.02222 C 0.02291 0.02523 0.02152 0.0287 0.01979 0.03194 C 0.01579 0.04768 0.00972 0.06157 0.00624 0.07778 C 0.00433 0.10139 -0.00087 0.12384 -0.00313 0.14722 C -0.0066 0.18518 -0.01025 0.22384 -0.0198 0.25972 C -0.02344 0.27338 -0.02883 0.28611 -0.0323 0.3 C -0.03351 0.30509 -0.03386 0.31041 -0.03542 0.31528 C -0.04081 0.33287 -0.04758 0.34745 -0.05209 0.36528 C -0.05053 0.38657 -0.05313 0.38495 -0.03751 0.37916 C -0.02883 0.37153 -0.04185 0.38356 -0.03021 0.36944 C -0.02761 0.3662 -0.02449 0.36435 -0.02188 0.36111 C -0.01025 0.34653 -0.01598 0.35116 -0.0073 0.33333 C -0.00521 0.32893 -0.00209 0.32523 -6.66667E-6 0.32083 C 0.00902 0.30162 0.01267 0.2787 0.01666 0.25694 C 0.01892 0.22662 0.01683 0.19653 0.01354 0.16666 C 0.01093 0.14398 0.00885 0.12083 0.00104 0.1 C -0.00313 0.08866 -0.01112 0.08217 -0.01667 0.07222 C -0.02188 0.06273 -0.02674 0.05116 -0.03542 0.04722 C -0.03542 0.04722 -0.05174 0.04838 -0.05521 0.05 C -0.07414 0.05903 -0.05539 0.05347 -0.06876 0.05694 C -0.0724 0.05926 -0.07535 0.06227 -0.07917 0.06389 C -0.08612 0.07778 -0.08664 0.09398 -0.08959 0.10972 C -0.09167 0.13866 -0.09428 0.16805 -0.08646 0.19583 C -0.08282 0.20879 -0.07431 0.21921 -0.06876 0.23055 C -0.06181 0.24421 -0.05452 0.2544 -0.04271 0.25972 C -0.03942 0.2662 -0.03577 0.26481 -0.03126 0.27083 C -0.02188 0.28333 -0.0264 0.27963 -0.01876 0.28472 C -0.0139 0.29328 -0.00626 0.29977 -6.66667E-6 0.30694 C 0.00173 0.30879 0.00329 0.31111 0.0052 0.3125 C 0.00711 0.31389 0.01145 0.31528 0.01145 0.31528 C 0.0144 0.3 0.01892 0.28541 0.02083 0.26944 C 0.02291 0.25254 0.02308 0.23518 0.02812 0.21944 C 0.02916 0.20602 0.03142 0.19375 0.03333 0.18055 C 0.03246 0.14629 0.02951 0.12037 0.02499 0.0875 C 0.02308 0.07384 0.02204 0.06018 0.01874 0.04722 C 0.01544 0.03403 0.00867 0.02592 -0.00105 0.02222 C -0.01199 0.01805 0.00347 0.02477 -0.01146 0.01805 C -0.01251 0.01759 -0.01459 0.01666 -0.01459 0.01666 C -0.01702 0.01805 -0.0198 0.01875 -0.02188 0.02083 C -0.02744 0.02592 -0.02344 0.02523 -0.02605 0.03055 C -0.02692 0.03217 -0.02831 0.0331 -0.02917 0.03472 C -0.03143 0.03912 -0.03212 0.04421 -0.03438 0.04861 C -0.02917 0.07291 -0.00973 0.08819 -6.66667E-6 0.10972 C 0.00104 0.11203 0.0019 0.11435 0.00312 0.11666 C 0.00433 0.11898 0.00607 0.12106 0.00729 0.12361 C 0.01163 0.13287 0.00937 0.13055 0.01249 0.14028 C 0.01926 0.16134 0.02326 0.17731 0.02604 0.2 C 0.02708 0.21921 0.02673 0.25324 0.03124 0.26805 C 0.03298 0.27361 0.03437 0.28032 0.03541 0.28611 C 0.03628 0.29074 0.03749 0.3 0.03749 0.3 C 0.03836 0.31366 0.04183 0.32916 0.03124 0.33611 C 0.01301 0.31782 0.00763 0.28565 -0.00626 0.2625 C -0.00886 0.25185 -0.00799 0.25694 -0.00938 0.24722 C -0.00765 0.22477 -0.00626 0.20116 -0.00209 0.17916 C 0.00017 0.1669 0.00381 0.15532 0.00624 0.14305 C 0.00954 0.12708 0.01163 0.11065 0.01458 0.09444 C 0.01371 0.07592 0.01597 0.07291 0.00937 0.06111 C 0.00781 0.05486 0.00555 0.04907 0.00208 0.04444 C 0.00086 0.03981 -0.00313 0.03194 -0.00313 0.03194 C -0.00469 0.02153 -0.00608 0.0081 -6.66667E-6 -7.40741E-7 Z " pathEditMode="relative" ptsTypes="fffffffffffffffffffffffffffffffffffffffffffffffffffffffffffffffffffffffffffffffffffffffffffffffffffffffffffffffff">
                                      <p:cBhvr>
                                        <p:cTn id="18" dur="1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4.81481E-6 C 0.00364 0.01921 0.00694 0.03866 0.00833 0.05833 C 0.00868 0.07268 0.00833 0.08703 0.00937 0.10139 C 0.01059 0.11782 0.01545 0.13356 0.01667 0.15 C 0.01788 0.1669 0.0184 0.18125 0.02187 0.19722 C 0.02257 0.23495 0.02795 0.28842 0.01042 0.32361 C 0.0092 0.33148 0.00764 0.33403 0.00417 0.34028 C 0.00295 0.34491 -0.00104 0.35278 -0.00104 0.35278 C -0.00278 0.29629 -0.00486 0.26875 -0.00833 0.22222 C -0.00799 0.19213 -0.01233 0.13426 -0.00313 0.09722 C -0.00278 0.08194 -0.00278 0.06666 -0.00208 0.05139 C -0.00174 0.04305 0.00295 0.03356 0.00417 0.025 C 0.0118 0.02847 0.01528 0.04791 0.01771 0.05694 C 0.0217 0.07129 0.0276 0.08495 0.03021 0.1 C 0.03542 0.12986 0.03785 0.15995 0.04583 0.18889 C 0.04774 0.21389 0.05555 0.23773 0.0625 0.26111 C 0.06423 0.27546 0.0658 0.28935 0.06667 0.30416 C 0.06597 0.3368 0.07066 0.38032 0.04687 0.40139 C 0.04462 0.41041 0.04167 0.40602 0.03646 0.40139 C 0.03351 0.39074 0.02934 0.38171 0.02708 0.37083 C 0.02361 0.32916 0.0243 0.28194 0.03125 0.24028 C 0.03333 0.2118 0.03125 0.18032 0.03646 0.15278 C 0.03611 0.13102 0.03628 0.10926 0.03542 0.0875 C 0.03507 0.08102 0.03212 0.07199 0.03125 0.06528 C 0.02986 0.05509 0.02969 0.04491 0.02812 0.03472 C 0.02205 0.06319 0.02153 0.09213 0.01667 0.12083 C 0.01423 0.15347 0.01667 0.13958 0.01146 0.1625 C 0.01007 0.17847 0.00955 0.19421 0.00625 0.20972 C 0.0059 0.24074 0.0059 0.27176 0.00521 0.30278 C 0.00486 0.32384 0.00121 0.3456 0.01042 0.36389 C 0.01285 0.37685 0.01788 0.38727 0.02604 0.39444 C 0.02986 0.39768 0.03854 0.40139 0.03854 0.40139 C 0.04132 0.40092 0.04444 0.40162 0.04687 0.4 C 0.0493 0.39838 0.05017 0.38796 0.05104 0.38472 C 0.05364 0.36065 0.0526 0.37176 0.05417 0.35139 C 0.05312 0.28796 0.05295 0.24791 0.03437 0.19028 C 0.03316 0.1794 0.03177 0.16875 0.02917 0.15833 C 0.0283 0.14861 0.02778 0.13866 0.02604 0.12916 C 0.02535 0.11366 0.02448 0.10509 0.02187 0.09166 C 0.02031 0.06991 0.01979 0.06991 0.02292 0.04166 C 0.02326 0.03935 0.02361 0.04629 0.02396 0.04861 C 0.0243 0.05139 0.02465 0.05416 0.025 0.05694 C 0.02604 0.06435 0.02708 0.07176 0.02812 0.07916 C 0.0316 0.1037 0.03455 0.12778 0.03646 0.15278 C 0.03611 0.20278 0.04514 0.25532 0.03333 0.30278 C 0.03333 0.30416 0.03281 0.3287 0.03021 0.33333 C 0.02917 0.33518 0.0283 0.33703 0.02708 0.33889 C 0.02587 0.34097 0.02413 0.34236 0.02292 0.34444 C 0.01805 0.35278 0.01528 0.36319 0.00729 0.36666 C -0.00347 0.35231 -0.00191 0.35717 -0.00521 0.32639 C -0.01215 0.25949 -0.00677 0.28565 -0.01667 0.24583 C -0.01788 0.21574 -0.0217 0.18565 -0.02396 0.15555 C -0.02361 0.13009 -0.02361 0.10463 -0.02292 0.07916 C -0.02257 0.06713 -0.02205 0.07245 -0.01979 0.0625 C -0.01545 0.04328 -0.01129 0.00278 0.00521 -0.00278 C 0.01042 -0.00232 0.0158 -0.00347 0.02083 -0.00139 C 0.02378 -0.00023 0.02621 0.00926 0.02708 0.0125 C 0.03142 0.0287 0.03298 0.04398 0.03437 0.06111 C 0.03594 0.08078 0.03958 0.10023 0.04271 0.11944 C 0.04601 0.13958 0.04618 0.16065 0.05 0.18055 C 0.0533 0.19768 0.05607 0.21481 0.05937 0.23194 C 0.0592 0.23773 0.06285 0.31481 0.05 0.33194 C 0.04878 0.33981 0.04739 0.34491 0.04375 0.35139 C 0.04184 0.35879 0.04375 0.35324 0.03854 0.36111 C 0.0309 0.37245 0.02795 0.37546 0.01667 0.38055 C 0.00278 0.37685 -0.00191 0.35092 -0.00625 0.33472 C -0.00816 0.31944 -0.01042 0.3044 -0.01146 0.28889 C -0.01077 0.26111 -0.01024 0.23333 -0.00938 0.20555 C -0.00799 0.16134 0.00052 0.11736 0.00521 0.07361 C 0.00729 0.0544 0.00903 0.03657 0.0125 0.01805 C 0.01285 0.06389 0.01285 0.10972 0.01354 0.15555 C 0.01371 0.16412 0.01528 0.16666 0.01667 0.175 C 0.02014 0.19537 0.02205 0.21666 0.02292 0.2375 C 0.02378 0.25972 0.02448 0.28078 0.02604 0.30278 C 0.02656 0.30995 0.02743 0.32245 0.03021 0.32916 C 0.03142 0.33217 0.03437 0.3375 0.03437 0.3375 C 0.03368 0.35208 0.03785 0.36875 0.025 0.36528 C 0.01996 0.35532 0.01857 0.34491 0.01667 0.33333 C 0.01354 0.29051 0.01667 0.24629 0.02292 0.20416 C 0.02187 0.17014 0.01632 0.13796 0.01458 0.10416 C 0.01423 0.08889 0.01389 0.07361 0.01354 0.05833 C 0.01319 0.04491 0.01302 0.03148 0.0125 0.01805 C 0.01232 0.01481 0.01198 0.01157 0.01146 0.00833 C 0.01128 0.00694 0.00972 0.00301 0.01042 0.00416 C 0.01285 0.00856 0.01458 0.01342 0.01667 0.01805 C 0.02396 0.05185 0.02465 0.08449 0.03021 0.11805 C 0.03316 0.15648 0.03125 0.22662 0.02083 0.26805 C 0.02031 0.2831 0.02048 0.29791 0.01771 0.3125 C 0.01719 0.325 0.01736 0.33449 0.01458 0.34583 C 0.01441 0.34791 0.01423 0.3706 0.01146 0.35555 C 0.01198 0.29236 0.01562 0.22384 0.01354 0.15972 C 0.01302 0.14606 0.00764 0.13148 0.00521 0.11805 C 0.00486 0.09583 0.00417 0.07361 0.00417 0.05139 C 0.00417 0.04213 0.00434 0.03287 0.00521 0.02361 C 0.00538 0.0206 0.00729 0.01528 0.00729 0.01528 C 0.01111 0.01666 0.01528 0.01713 0.01875 0.01944 C 0.02222 0.02176 0.02812 0.02916 0.02812 0.02916 C 0.03021 0.03634 0.03385 0.04259 0.03542 0.05 C 0.03871 0.06528 0.03837 0.08171 0.04167 0.09722 C 0.04097 0.14143 0.04114 0.18657 0.03646 0.23055 C 0.03542 0.2537 0.03403 0.27685 0.03333 0.3 C 0.03298 0.31157 0.03264 0.32315 0.03229 0.33472 C 0.0316 0.35301 0.03298 0.37129 0.02292 0.38472 C 0.01232 0.38194 0.01215 0.36875 0.00937 0.35694 C 0.0066 0.34537 0.00417 0.33356 0.00104 0.32222 C -0.0033 0.28125 -0.00191 0.24028 0.00417 0.2 C 0.00347 0.17338 0.00208 0.14977 0.00104 0.12361 C 0.00173 0.10162 0.00312 0.08032 0.00417 0.05833 C 0.00347 0.04907 0.00035 0.03819 4.72222E-6 0.02916 C -0.00035 0.01944 4.72222E-6 0.00972 4.72222E-6 4.81481E-6 Z " pathEditMode="relative" ptsTypes="ffffffffffffffffffffffffffffffffffffffffffffffffffffffffffffffffffffffffffffffffffffffffffffffffffffffffffffff">
                                      <p:cBhvr>
                                        <p:cTn id="20" dur="1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7.03704E-6 C -0.00365 0.01482 0.00434 0.03242 0.00938 0.04584 C 0.01007 0.05001 0.01059 0.05417 0.01146 0.05834 C 0.01302 0.06621 0.01667 0.08195 0.01667 0.08195 C 0.0184 0.10209 0.02326 0.13566 0.02917 0.15417 C 0.03108 0.172 0.03177 0.19144 0.03646 0.20834 C 0.03889 0.23149 0.04132 0.25487 0.04479 0.27779 C 0.04566 0.29214 0.04705 0.30394 0.04583 0.31806 C 0.04549 0.33612 0.04688 0.35441 0.04479 0.37223 C 0.04444 0.37478 0.04115 0.37084 0.03958 0.36945 C 0.03403 0.3639 0.02743 0.3463 0.02396 0.3389 C 0.01267 0.31459 0.00694 0.28867 0.00208 0.26112 C 0.00139 0.24769 -0.00104 0.23427 -0.00104 0.22084 C -0.00104 0.19353 0.00243 0.16829 0.00417 0.14167 C 0.00694 0.10186 0.00816 0.0632 0.01771 0.02501 C 0.01736 0.01806 0.01719 0.01112 0.01667 0.00417 C 0.01615 -0.00254 0.01094 -0.0074 0.00938 -0.01388 C 0.0099 0.01552 0.00885 0.03311 0.01354 0.05834 C 0.0151 0.07686 0.01441 0.09561 0.01667 0.1139 C 0.01788 0.12316 0.01979 0.14167 0.01979 0.14167 C 0.0191 0.18982 0.01979 0.19515 0.01667 0.22779 C 0.01736 0.25302 0.01719 0.28357 0.02188 0.30834 C 0.02118 0.33728 0.02795 0.34792 0.0125 0.35834 C 0.00451 0.32987 -0.00694 0.30487 -0.0125 0.27501 C -0.01615 0.25533 -0.01875 0.23519 -0.02187 0.21529 C -0.02292 0.20834 -0.025 0.19445 -0.025 0.19445 C -0.02951 0.1264 -0.03733 0.05348 -0.025 -0.01249 C -0.02465 -0.01712 -0.02448 -0.02175 -0.02396 -0.02638 C -0.02378 -0.02777 -0.02396 -0.03055 -0.02292 -0.03055 C -0.02222 -0.03055 -0.0217 -0.02453 -0.02083 -0.02083 C -0.01858 -0.01203 -0.01458 0.00556 -0.01458 0.00556 C -0.01424 0.00973 -0.01424 0.0139 -0.01354 0.01806 C -0.01285 0.02269 -0.01094 0.02709 -0.01042 0.03195 C -0.00816 0.04978 -0.00694 0.06922 -0.00521 0.08751 C -0.00122 0.12732 0.00104 0.16783 0.00833 0.20695 C 0.01198 0.25093 0.00417 0.29538 0.01354 0.3389 C 0.01563 0.34862 0.01649 0.35672 0.02083 0.36529 C 0.02101 0.36691 0.02431 0.39029 0.02396 0.39029 C 0.02135 0.39029 0.02274 0.3838 0.02188 0.38056 C 0.01493 0.35279 0.00816 0.32617 0.00417 0.29723 C 0.00139 0.25302 0.00017 0.20857 -0.00104 0.1639 C -0.00069 0.14862 -0.00069 0.13334 -3.61111E-6 0.11806 C 0.00087 0.09515 0.00608 0.07107 0.00938 0.04862 C 0.00851 0.02246 0.00972 0.02246 0.00729 0.00556 C 0.0066 0.00093 0.00608 -0.0037 0.00521 -0.00833 C 0.00451 -0.01203 0.00313 -0.01944 0.00313 -0.01944 C -0.00191 -0.01481 -0.00312 -0.00462 -0.00625 0.00279 C -0.00868 0.01714 -0.00955 0.03172 -0.0125 0.04584 C -0.01181 0.06158 -0.01146 0.07871 -0.00937 0.09445 C -0.00747 0.10927 -0.00451 0.12385 -0.00312 0.1389 C -0.00139 0.15927 -0.00069 0.18056 0.00417 0.20001 C 0.0059 0.21667 0.00868 0.23334 0.01042 0.25001 C 0.01128 0.2676 0.01111 0.28519 0.0125 0.30279 C 0.01354 0.31459 0.0217 0.33427 0.025 0.34584 C 0.02726 0.35371 0.0276 0.36089 0.03125 0.36806 C 0.0342 0.31181 0.02899 0.24908 0.01667 0.19445 C 0.01563 0.1801 0.01458 0.16552 0.0125 0.1514 C 0.01163 0.14607 0.00938 0.14144 0.00833 0.13612 C 0.00382 0.11413 -0.00174 0.09121 -0.00937 0.07084 C -0.01146 0.05394 -0.01615 0.03774 -0.01875 0.02084 C -0.01806 0.04167 -0.01753 0.06251 -0.01667 0.08334 C -0.01615 0.09306 -0.01458 0.11251 -0.01458 0.11251 C -0.01337 0.14792 -0.00851 0.18195 -0.00417 0.21667 C -0.00278 0.22779 -0.00243 0.23913 -3.61111E-6 0.25001 C 0.0033 0.26552 0.00816 0.28126 0.01042 0.29723 C 0.01163 0.30579 0.01215 0.31505 0.01354 0.32362 C 0.0151 0.33265 0.01892 0.34121 0.02083 0.35001 C 0.02292 0.35996 0.02483 0.37061 0.02917 0.37917 C 0.02066 0.33357 0.02951 0.28496 0.02188 0.2389 C 0.02031 0.21853 0.01771 0.19908 0.01458 0.17917 C 0.01111 0.15765 0.01094 0.13519 0.00729 0.1139 C 0.0059 0.10556 0.00382 0.09723 0.00208 0.0889 C -0.00191 0.06853 -0.00365 0.04422 -0.0125 0.0264 C -0.01406 0.01783 -0.01875 0.01228 -0.02083 0.00417 C -0.02865 0.06714 -0.02257 0.01552 -0.01979 0.17917 C -0.01962 0.19353 -0.01736 0.23612 -0.0125 0.24723 C 0.00052 0.27779 0.00434 0.31181 0.0125 0.34445 C 0.0158 0.35742 0.01979 0.36992 0.02188 0.38334 C 0.03299 0.35371 0.02292 0.3051 0.01771 0.27084 C 0.01528 0.2338 0.01701 0.24931 0.01354 0.22362 C 0.01354 0.22154 0.01285 0.18728 0.01146 0.17779 C 0.00625 0.14098 -3.61111E-6 0.10533 -0.00729 0.06945 C -0.01111 0.05047 -0.01944 0.03404 -0.02292 0.01529 C -0.02257 0.02501 -0.02257 0.03473 -0.02187 0.04445 C -0.02153 0.05001 -0.02031 0.05556 -0.01979 0.06112 C -0.01806 0.08404 -0.01927 0.0963 -0.01458 0.11667 C -0.01094 0.13265 -0.00503 0.14769 -0.00208 0.1639 C -3.61111E-6 0.17454 0.00191 0.18427 0.00521 0.19445 C 0.00642 0.2051 0.00729 0.21436 0.01146 0.22362 C 0.01493 0.24167 0.01597 0.26019 0.02083 0.27779 C 0.02274 0.28473 0.02257 0.28959 0.02604 0.29584 C 0.02778 0.30742 0.03108 0.31829 0.03438 0.32917 C 0.03524 0.33195 0.03524 0.33496 0.03646 0.33751 C 0.03976 0.34422 0.03819 0.34005 0.04063 0.35001 C 0.04097 0.3514 0.04167 0.35417 0.04167 0.35417 C 0.04358 0.32964 0.0401 0.30603 0.03646 0.28195 C 0.03542 0.26274 0.03403 0.24399 0.03229 0.22501 C 0.02917 0.19005 0.03333 0.20556 0.02708 0.18612 C 0.02569 0.17339 0.02413 0.16019 0.01979 0.14862 C 0.01597 0.10857 0.00538 0.0713 -0.00417 0.03334 C -0.00868 0.01529 -0.01372 -0.00717 -0.02396 -0.02083 C -0.02951 -0.01596 -0.0283 -0.00555 -0.02917 0.00279 C -0.02882 0.01158 -0.02899 0.02038 -0.02812 0.02917 C -0.02726 0.03867 -0.02274 0.04908 -0.02083 0.05834 C -0.01875 0.06806 -0.01736 0.07825 -0.01458 0.08751 C -0.01337 0.09746 -0.01146 0.1095 -0.00729 0.11806 C -0.0059 0.1257 -0.00434 0.13311 -0.00208 0.14029 C -0.00122 0.14862 -0.00035 0.15417 0.00313 0.16112 C 0.00486 0.17246 0.00747 0.18334 0.00938 0.19445 C 0.0099 0.19769 0.01024 0.20117 0.01146 0.20417 C 0.0125 0.20718 0.01563 0.21251 0.01563 0.21251 C 0.01753 0.22316 0.02153 0.23404 0.02604 0.24306 C 0.02656 0.24723 0.02813 0.2514 0.02813 0.25556 C 0.02813 0.28056 0.02795 0.33843 0.00104 0.34445 C 0.00069 0.3463 0.00122 0.34908 -3.61111E-6 0.35001 C -0.00104 0.3507 -0.00139 0.34723 -0.00104 0.34584 C -0.00052 0.34422 0.00104 0.34399 0.00208 0.34306 C 0.00243 0.34445 0.00313 0.34723 0.00313 0.34723 " pathEditMode="relative" ptsTypes="fffffffffffffffffffffffffffffffffffffffffffffffffffffffffffffffffffffffffffffffffffffffffffffffffffffffffffffffffffffA">
                                      <p:cBhvr>
                                        <p:cTn id="22" dur="1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3" presetID="0" presetClass="path" presetSubtype="0" accel="50000" decel="5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2.77778E-7 -7.40741E-6 C 0.00677 -0.00093 0.01337 -0.00278 0.02014 -0.00371 C 0.02709 -0.00464 0.04098 -0.00556 0.04098 -0.00556 C 0.04393 -0.00626 0.04688 -0.0074 0.05 -0.0074 C 0.05782 -0.00765 0.0658 -0.00765 0.07361 -0.00649 C 0.07414 -0.00649 0.06858 -0.00394 0.06806 -0.00371 C 0.06285 -0.00186 0.05834 -0.00116 0.05278 -7.40741E-6 C 0.04011 0.00231 0.02674 0.003 0.01459 0.00833 C 0.00851 0.00786 0.00608 0.00833 0.00139 0.00648 C -0.00069 0.00555 -0.00277 0.00462 -0.00486 0.0037 C -0.00555 0.00347 -0.00694 0.00277 -0.00694 0.00277 C 0.0033 0.00185 0.01337 0.00185 0.02361 0.00092 C 0.02795 0.00046 0.03681 -0.00093 0.03681 -0.00093 C 0.04879 -0.00487 0.04549 -0.0044 0.06598 -0.00186 C 0.06684 -0.00186 0.06476 -0.00024 0.06389 -7.40741E-6 C 0.06233 0.00069 0.06059 0.00069 0.05903 0.00092 C 0.04584 0.003 0.05868 0.00046 0.04375 0.0037 C 0.02709 0.003 0.01042 0.00231 -0.00625 0.00092 C -0.03281 -0.00788 -0.00902 -0.00093 0.05625 -7.40741E-6 C 0.07153 0.00509 0.08889 0.00185 0.10486 0.0037 C 0.07205 0.01458 0.10018 0.00555 0.00903 0.0037 C 0.0033 0.00347 0.0125 0.00231 0.01667 0.00185 C 0.0224 0.00115 0.03004 0.00115 0.03611 -7.40741E-6 C 0.03837 -0.00047 0.04063 -0.00186 0.04306 -0.00186 C 0.05973 -0.00278 0.07639 -0.00255 0.09306 -0.00278 C 0.13073 -0.00163 0.1283 -0.00186 0.1132 0.00092 C 0.09705 0.00069 0.02848 0.00624 0.00139 -0.00278 C -0.00642 -0.00255 -0.01441 -0.00232 -0.02222 -0.00186 C -0.02361 -0.00186 -0.02534 -0.00209 -0.02639 -0.00093 C -0.02691 -0.00024 -0.02639 0.00138 -0.02569 0.00185 C -0.02135 0.00532 -0.01163 0.00485 -0.00694 0.00555 C 0.01146 0.00485 0.02952 0.0037 0.04792 0.00277 C 0.06285 0.00323 0.07066 0.0037 0.08334 0.00555 C 0.09184 0.00833 0.1007 0.00833 0.10903 0.01203 C 0.12153 0.0111 0.13386 0.00902 0.14653 0.00833 C 0.14775 0.0081 0.15052 0.00879 0.15 0.0074 C 0.14914 0.00485 0.14584 0.00601 0.14375 0.00555 C 0.13594 0.00393 0.12795 0.00347 0.12014 0.00277 C 0.11684 0.00208 0.11372 0.00138 0.11042 0.00092 C 0.10469 0.00023 0.09306 -0.00093 0.09306 -0.00093 C 0.08473 -0.00024 0.079 0.00231 0.07153 0.0037 C 0.06823 0.00439 0.06493 0.00462 0.06181 0.00555 C 0.06059 0.00578 0.05955 0.00624 0.05834 0.00648 C 0.05747 0.00671 0.05469 0.0074 0.05556 0.0074 C 0.07483 0.00671 0.09393 0.00532 0.1132 0.00462 C 0.12917 0.003 0.12448 0.003 0.14861 0.00462 C 0.1507 0.00485 0.15695 0.00648 0.15486 0.00648 C 0.15122 0.00648 0.1474 0.00578 0.14375 0.00555 C 0.13525 0.00323 0.12674 0.003 0.11806 0.00185 C 0.10052 0.00254 0.09653 0.003 0.08264 0.00462 C 0.07934 0.00439 0.07518 0.00671 0.07292 0.0037 C 0.07101 0.00115 0.07848 0.00323 0.08125 0.00277 C 0.0842 0.00231 0.08733 0.00138 0.09028 0.00092 C 0.09914 -0.00024 0.10782 -0.00255 0.11667 -0.00278 C 0.14514 -0.00371 0.17361 -0.00348 0.20209 -0.00371 C 0.19254 -0.00047 0.18351 0.00138 0.17361 0.00277 C 0.14914 0.00208 0.12448 -7.40741E-6 0.1 -7.40741E-6 C 0.0915 -7.40741E-6 0.11719 0.00046 0.1257 0.00092 C 0.13073 0.00115 0.13594 0.00161 0.14098 0.00185 C 0.14914 0.00393 0.15695 0.00485 0.16528 0.00555 C 0.16684 0.00578 0.16858 0.00601 0.17014 0.00648 C 0.1724 0.00694 0.17709 0.00833 0.17709 0.00833 C 0.18473 0.0081 0.19236 0.0081 0.2 0.0074 C 0.20191 0.00717 0.20365 0.00624 0.20556 0.00555 C 0.20643 0.00532 0.2092 0.00439 0.20834 0.00462 C 0.20608 0.00532 0.20382 0.00624 0.20139 0.00648 C 0.19601 0.00717 0.1908 0.00717 0.18542 0.0074 C 0.17049 0.00948 0.14028 0.00648 0.14028 0.00648 C 0.13473 0.00555 0.12934 0.00439 0.12361 0.0037 C 0.1158 0.00115 0.1073 0.00023 0.09931 -0.00093 C 0.09063 -0.00371 0.10782 -0.00533 0.10903 -0.00556 C 0.13091 -0.00487 0.15191 -0.0014 0.17361 0.00092 C 0.17709 0.00254 0.18056 0.00347 0.18403 0.00462 C 0.23785 0.00161 0.14462 0.00208 0.1382 0.00185 C 0.12535 0.00092 0.11268 -0.00093 0.1 -0.00371 C 0.07639 -0.00232 0.07795 -0.00325 0.10834 -0.00093 C 0.12639 0.00046 0.12431 -7.40741E-6 0.14653 0.00092 C 0.15226 0.00185 0.15816 0.003 0.16389 0.0037 C 0.16632 0.00439 0.17084 0.00648 0.17084 0.00648 C 0.18056 0.00578 0.18855 0.0037 0.19792 0.00185 C 0.20191 -0.00163 0.20382 -0.00116 0.20903 -0.00186 C 0.21302 -0.00556 0.21146 -0.00464 0.21945 -0.00464 C 0.22014 -0.00464 0.21806 -0.00394 0.21736 -0.00371 C 0.21511 -0.00325 0.21268 -0.00302 0.21042 -0.00278 C 0.20747 -0.00232 0.20434 -0.00232 0.20139 -0.00186 C 0.17952 0.00138 0.2033 -0.00093 0.17848 0.00092 C 0.15643 0.00485 0.13594 0.00416 0.1132 0.00462 C 0.1316 0.00624 0.14983 0.00671 0.16806 0.01018 C 0.19254 0.00972 0.20868 0.00902 0.23056 0.00648 C 0.23438 0.00509 0.23559 0.00485 0.23542 0.00462 C 0.23438 0.00323 0.23264 0.003 0.23125 0.00277 C 0.22188 0.00069 0.21146 0.00069 0.20209 -7.40741E-6 C 0.17379 0.00069 0.14566 0.00208 0.11736 0.00277 C 0.11285 0.00485 0.10209 0.0037 0.13334 0.00648 C 0.14236 0.00717 0.16042 0.00833 0.16042 0.00833 C 0.17917 0.0074 0.19723 0.003 0.21598 0.00185 C 0.22205 0.00092 0.22813 -7.40741E-6 0.23403 -0.00186 C 0.23681 -0.0044 0.23802 -0.00533 0.24098 -0.00278 C 0.24254 0.00046 0.24184 -0.0007 0.24306 0.00092 " pathEditMode="relative" ptsTypes="ffffffffffffffffffffffffffffffffffffffffffffffffffffffffffffffffffffffffffffffffffffffffffffffffffA">
                                      <p:cBhvr>
                                        <p:cTn id="24" dur="9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5" presetID="27" presetClass="emph" presetSubtype="0" repeatCount="10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50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7" dur="50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8" dur="50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500" autoRev="1" fill="remove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7" presetClass="emph" presetSubtype="0" repeatCount="10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50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2" dur="50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3" dur="50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500" autoRev="1" fill="remove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5" grpId="0" animBg="1"/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Building an Information System Automaticall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CSE framework</a:t>
            </a:r>
            <a:endParaRPr lang="en-US" altLang="zh-CN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1611167"/>
              </p:ext>
            </p:extLst>
          </p:nvPr>
        </p:nvGraphicFramePr>
        <p:xfrm>
          <a:off x="609600" y="2795587"/>
          <a:ext cx="8058150" cy="375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5" imgW="8077171" imgH="3790947" progId="Visio.Drawing.11">
                  <p:embed/>
                </p:oleObj>
              </mc:Choice>
              <mc:Fallback>
                <p:oleObj name="Visio" r:id="rId5" imgW="8077171" imgH="37909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9600" y="2795587"/>
                        <a:ext cx="8058150" cy="3757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52025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4450605"/>
              </p:ext>
            </p:extLst>
          </p:nvPr>
        </p:nvGraphicFramePr>
        <p:xfrm>
          <a:off x="609600" y="2795587"/>
          <a:ext cx="8058150" cy="375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5" imgW="8077171" imgH="3790947" progId="Visio.Drawing.11">
                  <p:embed/>
                </p:oleObj>
              </mc:Choice>
              <mc:Fallback>
                <p:oleObj name="Visio" r:id="rId5" imgW="8077171" imgH="37909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9600" y="2795587"/>
                        <a:ext cx="8058150" cy="3757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0" y="228600"/>
            <a:ext cx="4572000" cy="236988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2800" dirty="0" smtClean="0"/>
              <a:t>The </a:t>
            </a:r>
            <a:r>
              <a:rPr lang="en-US" altLang="zh-CN" sz="2800" i="1" dirty="0" smtClean="0"/>
              <a:t>benefit</a:t>
            </a:r>
            <a:r>
              <a:rPr lang="en-US" altLang="zh-CN" sz="2800" dirty="0" smtClean="0"/>
              <a:t> of CSE framework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400" dirty="0" smtClean="0"/>
              <a:t>Accelerate the system development cycle by automating the component selection and tuning!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400" dirty="0" smtClean="0"/>
              <a:t>Save </a:t>
            </a:r>
            <a:r>
              <a:rPr lang="en-US" altLang="zh-CN" sz="2400" i="1" dirty="0" smtClean="0"/>
              <a:t>cost</a:t>
            </a:r>
            <a:r>
              <a:rPr lang="en-US" altLang="zh-CN" sz="2400" dirty="0" smtClean="0"/>
              <a:t>!</a:t>
            </a:r>
            <a:endParaRPr lang="zh-CN" alt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4572000" y="228600"/>
            <a:ext cx="4572000" cy="236988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 sz="2800" dirty="0" smtClean="0"/>
              <a:t>It require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400" dirty="0" smtClean="0"/>
              <a:t>Identify the tool, knowledge base, task algorithm candidate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altLang="zh-CN" sz="2400" dirty="0" smtClean="0"/>
              <a:t>Provide information needs with known outcomes, e.g. answers to questions in the domain.</a:t>
            </a:r>
            <a:endParaRPr lang="zh-CN" altLang="en-US" sz="2400" dirty="0"/>
          </a:p>
        </p:txBody>
      </p:sp>
      <p:sp>
        <p:nvSpPr>
          <p:cNvPr id="7" name="Rectangle 6"/>
          <p:cNvSpPr/>
          <p:nvPr/>
        </p:nvSpPr>
        <p:spPr>
          <a:xfrm>
            <a:off x="1981200" y="2743200"/>
            <a:ext cx="5105400" cy="1828800"/>
          </a:xfrm>
          <a:prstGeom prst="rect">
            <a:avLst/>
          </a:prstGeom>
          <a:noFill/>
          <a:ln w="762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Rectangle 9"/>
          <p:cNvSpPr/>
          <p:nvPr/>
        </p:nvSpPr>
        <p:spPr>
          <a:xfrm>
            <a:off x="609600" y="4648200"/>
            <a:ext cx="6477000" cy="1828800"/>
          </a:xfrm>
          <a:prstGeom prst="rect">
            <a:avLst/>
          </a:prstGeom>
          <a:noFill/>
          <a:ln w="762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71696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7" grpId="0" animBg="1"/>
      <p:bldP spid="7" grpId="2" animBg="1"/>
      <p:bldP spid="10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12</TotalTime>
  <Words>1220</Words>
  <Application>Microsoft Macintosh PowerPoint</Application>
  <PresentationFormat>On-screen Show (4:3)</PresentationFormat>
  <Paragraphs>227</Paragraphs>
  <Slides>32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4" baseType="lpstr">
      <vt:lpstr>Office Theme</vt:lpstr>
      <vt:lpstr>Visio</vt:lpstr>
      <vt:lpstr>CSE Framework: A UIMA-based Distributed System for Configuration Space Exploration</vt:lpstr>
      <vt:lpstr>Motivation</vt:lpstr>
      <vt:lpstr>CURRENT RESEARCH IN QA</vt:lpstr>
      <vt:lpstr>What did we learn from Watson?</vt:lpstr>
      <vt:lpstr>Automatic Optimization of QA for TREC Genomics Questions</vt:lpstr>
      <vt:lpstr>Results of Automatic Optimization</vt:lpstr>
      <vt:lpstr>Automatically Building an Information System by Another Meta-System?</vt:lpstr>
      <vt:lpstr>Building an Information System Automatically</vt:lpstr>
      <vt:lpstr>PowerPoint Presentation</vt:lpstr>
      <vt:lpstr>CSE - Framework</vt:lpstr>
      <vt:lpstr>Definition: Phase</vt:lpstr>
      <vt:lpstr>Definition: Component, Configuration</vt:lpstr>
      <vt:lpstr>Definition: Trace</vt:lpstr>
      <vt:lpstr>Exponential problem</vt:lpstr>
      <vt:lpstr>Definition: Configuration space</vt:lpstr>
      <vt:lpstr>UIMA - Extended Configuration Descriptor</vt:lpstr>
      <vt:lpstr>Extended Configuration Descriptor</vt:lpstr>
      <vt:lpstr>Extended Configuration Descriptor</vt:lpstr>
      <vt:lpstr>Component configuration</vt:lpstr>
      <vt:lpstr>Extended Configuration Descriptor</vt:lpstr>
      <vt:lpstr>In-phase pipelines</vt:lpstr>
      <vt:lpstr>Implementation</vt:lpstr>
      <vt:lpstr>Implementation details</vt:lpstr>
      <vt:lpstr>Distributed execution</vt:lpstr>
      <vt:lpstr>Incremental improvement</vt:lpstr>
      <vt:lpstr>Per trace visibility</vt:lpstr>
      <vt:lpstr>Error analysis</vt:lpstr>
      <vt:lpstr>Other domains:QA4MRE</vt:lpstr>
      <vt:lpstr>Future Work and Collaboration</vt:lpstr>
      <vt:lpstr>Future work</vt:lpstr>
      <vt:lpstr>Collaboration</vt:lpstr>
      <vt:lpstr>Thanks!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lmer Garduno</dc:creator>
  <cp:lastModifiedBy>Elmer Garduno</cp:lastModifiedBy>
  <cp:revision>31</cp:revision>
  <dcterms:created xsi:type="dcterms:W3CDTF">2013-09-22T19:02:54Z</dcterms:created>
  <dcterms:modified xsi:type="dcterms:W3CDTF">2013-09-27T00:39:56Z</dcterms:modified>
</cp:coreProperties>
</file>